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sz w:val="64"/>
          <w:szCs w:val="64"/>
        </w:rPr>
      </w:pPr>
      <w:bookmarkStart w:id="0" w:name="_Toc268221964"/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 xml:space="preserve">Architecture </w:t>
      </w:r>
      <w:r>
        <w:rPr>
          <w:rFonts w:ascii="Arial" w:hAnsi="Arial" w:cs="Arial"/>
          <w:b/>
          <w:sz w:val="64"/>
          <w:szCs w:val="64"/>
        </w:rPr>
        <w:t>Design</w:t>
      </w:r>
      <w:r w:rsidRPr="00445FDC">
        <w:rPr>
          <w:rFonts w:ascii="Arial" w:hAnsi="Arial" w:cs="Arial"/>
          <w:b/>
          <w:sz w:val="64"/>
          <w:szCs w:val="64"/>
        </w:rPr>
        <w:t xml:space="preserve"> Document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For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Smart Mart System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(SMS)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Prepared by K15T1-Team01</w:t>
      </w:r>
    </w:p>
    <w:p w:rsidR="00A43942" w:rsidRPr="008C131A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Van Lang University</w:t>
      </w: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Default="00BB3F26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Pr="00A43942" w:rsidRDefault="00740428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lastRenderedPageBreak/>
        <w:t>Revision History</w:t>
      </w:r>
    </w:p>
    <w:p w:rsidR="00D31A6B" w:rsidRPr="00A43942" w:rsidRDefault="00D31A6B" w:rsidP="00AC20A9">
      <w:pPr>
        <w:rPr>
          <w:rFonts w:ascii="Arial" w:hAnsi="Arial" w:cs="Arial"/>
          <w:b/>
        </w:rPr>
      </w:pPr>
    </w:p>
    <w:tbl>
      <w:tblPr>
        <w:tblW w:w="109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48"/>
        <w:gridCol w:w="2700"/>
        <w:gridCol w:w="2340"/>
        <w:gridCol w:w="4410"/>
      </w:tblGrid>
      <w:tr w:rsidR="00A43942" w:rsidRPr="00740428" w:rsidTr="00740428">
        <w:trPr>
          <w:trHeight w:val="143"/>
        </w:trPr>
        <w:tc>
          <w:tcPr>
            <w:tcW w:w="1548" w:type="dxa"/>
            <w:shd w:val="clear" w:color="auto" w:fill="C2D69B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Version</w:t>
            </w:r>
          </w:p>
        </w:tc>
        <w:tc>
          <w:tcPr>
            <w:tcW w:w="2700" w:type="dxa"/>
            <w:shd w:val="clear" w:color="auto" w:fill="C2D69B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Date</w:t>
            </w:r>
          </w:p>
        </w:tc>
        <w:tc>
          <w:tcPr>
            <w:tcW w:w="2340" w:type="dxa"/>
            <w:shd w:val="clear" w:color="auto" w:fill="C2D69B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Author</w:t>
            </w:r>
          </w:p>
        </w:tc>
        <w:tc>
          <w:tcPr>
            <w:tcW w:w="4410" w:type="dxa"/>
            <w:shd w:val="clear" w:color="auto" w:fill="C2D69B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Content</w:t>
            </w:r>
          </w:p>
        </w:tc>
      </w:tr>
      <w:tr w:rsidR="00A43942" w:rsidRPr="00740428" w:rsidTr="00740428">
        <w:trPr>
          <w:trHeight w:val="143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1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31-Ma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Template – first draft – static diagram image</w:t>
            </w:r>
          </w:p>
        </w:tc>
      </w:tr>
      <w:tr w:rsidR="00A43942" w:rsidRPr="00740428" w:rsidTr="00740428">
        <w:trPr>
          <w:trHeight w:val="548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2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6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Mapping with architecture the driver document. 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3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7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tatic diagram update and edit. Add I, II, III and IV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4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6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Complete session from I to IV. Add session V in overview. update quality attributes</w:t>
            </w:r>
          </w:p>
        </w:tc>
      </w:tr>
      <w:tr w:rsidR="00A43942" w:rsidRPr="00740428" w:rsidTr="00740428">
        <w:trPr>
          <w:trHeight w:val="98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5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8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Add session V in detail. </w:t>
            </w:r>
            <w:r w:rsidRPr="00740428">
              <w:rPr>
                <w:rFonts w:ascii="Arial" w:hAnsi="Arial" w:cs="Arial"/>
                <w:sz w:val="20"/>
                <w:szCs w:val="20"/>
              </w:rPr>
              <w:br/>
              <w:t>Update combine view and data model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6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0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b/>
                <w:sz w:val="20"/>
                <w:szCs w:val="20"/>
              </w:rPr>
              <w:t>Complete</w:t>
            </w:r>
            <w:r w:rsidRPr="00740428">
              <w:rPr>
                <w:rFonts w:ascii="Arial" w:hAnsi="Arial" w:cs="Arial"/>
                <w:sz w:val="20"/>
                <w:szCs w:val="20"/>
              </w:rPr>
              <w:t xml:space="preserve"> without C&amp;C view. Update decomposition and layer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7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4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Fix some error and complet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8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5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Add C&amp;C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9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9-Jun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and fix some error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3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– releas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7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– fix and releas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2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Mirror fix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3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6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Update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4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0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Update 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5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2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Update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.0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2-July-2012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Tam Do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Make new template</w:t>
            </w:r>
          </w:p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k System Context</w:t>
            </w:r>
          </w:p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k Layered View</w:t>
            </w:r>
          </w:p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d Combine View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.1</w:t>
            </w:r>
          </w:p>
        </w:tc>
        <w:tc>
          <w:tcPr>
            <w:tcW w:w="270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6-July</w:t>
            </w:r>
          </w:p>
        </w:tc>
        <w:tc>
          <w:tcPr>
            <w:tcW w:w="2340" w:type="dxa"/>
          </w:tcPr>
          <w:p w:rsidR="00A43942" w:rsidRPr="00740428" w:rsidRDefault="00A43942" w:rsidP="00AD72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AD7226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Hotfix</w:t>
            </w:r>
          </w:p>
        </w:tc>
      </w:tr>
    </w:tbl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A43942" w:rsidRDefault="00BB3F26">
          <w:pPr>
            <w:pStyle w:val="TOCHeading"/>
            <w:rPr>
              <w:rFonts w:ascii="Arial" w:hAnsi="Arial" w:cs="Arial"/>
              <w:sz w:val="24"/>
              <w:szCs w:val="24"/>
            </w:rPr>
          </w:pPr>
          <w:r w:rsidRPr="00A43942">
            <w:rPr>
              <w:rFonts w:ascii="Arial" w:hAnsi="Arial" w:cs="Arial"/>
              <w:color w:val="0F243E" w:themeColor="text2" w:themeShade="80"/>
              <w:sz w:val="24"/>
              <w:szCs w:val="24"/>
            </w:rPr>
            <w:t>Contents</w:t>
          </w:r>
        </w:p>
        <w:p w:rsidR="00A43942" w:rsidRDefault="00AF280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r w:rsidRPr="00AF2809">
            <w:rPr>
              <w:rFonts w:ascii="Arial" w:hAnsi="Arial" w:cs="Arial"/>
              <w:b w:val="0"/>
            </w:rPr>
            <w:fldChar w:fldCharType="begin"/>
          </w:r>
          <w:r w:rsidR="00BB3F26" w:rsidRPr="00A43942">
            <w:rPr>
              <w:rFonts w:ascii="Arial" w:hAnsi="Arial" w:cs="Arial"/>
            </w:rPr>
            <w:instrText xml:space="preserve"> TOC \o "1-3" \h \z \u </w:instrText>
          </w:r>
          <w:r w:rsidRPr="00AF2809">
            <w:rPr>
              <w:rFonts w:ascii="Arial" w:hAnsi="Arial" w:cs="Arial"/>
              <w:b w:val="0"/>
            </w:rPr>
            <w:fldChar w:fldCharType="separate"/>
          </w:r>
          <w:hyperlink w:anchor="_Toc331061453" w:history="1">
            <w:r w:rsidR="00A43942" w:rsidRPr="00DA5C3D">
              <w:rPr>
                <w:rStyle w:val="Hyperlink"/>
                <w:rFonts w:eastAsiaTheme="majorEastAsia"/>
              </w:rPr>
              <w:t>I.</w:t>
            </w:r>
            <w:r w:rsidR="00A43942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</w:rPr>
              <w:t>Introduction.</w:t>
            </w:r>
            <w:r w:rsidR="00A4394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43942">
              <w:rPr>
                <w:webHidden/>
              </w:rPr>
              <w:instrText xml:space="preserve"> PAGEREF _Toc3310614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43942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54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1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urpos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55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1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Intended Audience and Reading Suggestion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56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1.4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Referenc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57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1.5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Document over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61458" w:history="1">
            <w:r w:rsidR="00A43942" w:rsidRPr="00DA5C3D">
              <w:rPr>
                <w:rStyle w:val="Hyperlink"/>
                <w:rFonts w:ascii="Arial" w:hAnsi="Arial" w:cs="Arial"/>
              </w:rPr>
              <w:t>1.6.</w:t>
            </w:r>
            <w:r w:rsidR="00A43942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</w:rPr>
              <w:t>Project overview.</w:t>
            </w:r>
            <w:r w:rsidR="00A4394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43942">
              <w:rPr>
                <w:webHidden/>
              </w:rPr>
              <w:instrText xml:space="preserve"> PAGEREF _Toc3310614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43942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59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1.6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oject descrip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0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1.6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oject team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1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1.6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Scope and vis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61462" w:history="1">
            <w:r w:rsidR="00A43942" w:rsidRPr="00DA5C3D">
              <w:rPr>
                <w:rStyle w:val="Hyperlink"/>
                <w:rFonts w:eastAsiaTheme="majorEastAsia"/>
              </w:rPr>
              <w:t>II.</w:t>
            </w:r>
            <w:r w:rsidR="00A43942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</w:rPr>
              <w:t>Architecture the driver overview.</w:t>
            </w:r>
            <w:r w:rsidR="00A4394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43942">
              <w:rPr>
                <w:webHidden/>
              </w:rPr>
              <w:instrText xml:space="preserve"> PAGEREF _Toc3310614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43942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3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2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Key requirement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4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2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Business constraint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5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2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Technical constraint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6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2.4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Quality attribute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61467" w:history="1">
            <w:r w:rsidR="00A43942" w:rsidRPr="00DA5C3D">
              <w:rPr>
                <w:rStyle w:val="Hyperlink"/>
                <w:rFonts w:eastAsiaTheme="majorEastAsia"/>
              </w:rPr>
              <w:t>III.</w:t>
            </w:r>
            <w:r w:rsidR="00A43942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</w:rPr>
              <w:t>System architecture overview.</w:t>
            </w:r>
            <w:r w:rsidR="00A4394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43942">
              <w:rPr>
                <w:webHidden/>
              </w:rPr>
              <w:instrText xml:space="preserve"> PAGEREF _Toc3310614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43942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8" w:history="1">
            <w:r w:rsidR="00A43942" w:rsidRPr="00DA5C3D">
              <w:rPr>
                <w:rStyle w:val="Hyperlink"/>
                <w:rFonts w:ascii="Arial" w:hAnsi="Arial" w:cs="Arial"/>
                <w:noProof/>
              </w:rPr>
              <w:t>3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noProof/>
              </w:rPr>
              <w:t>System Context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69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3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System user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0" w:history="1">
            <w:r w:rsidR="00A43942" w:rsidRPr="00DA5C3D">
              <w:rPr>
                <w:rStyle w:val="Hyperlink"/>
                <w:rFonts w:ascii="Arial" w:hAnsi="Arial" w:cs="Arial"/>
                <w:noProof/>
              </w:rPr>
              <w:t>3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noProof/>
              </w:rPr>
              <w:t>Over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61471" w:history="1">
            <w:r w:rsidR="00A43942" w:rsidRPr="00DA5C3D">
              <w:rPr>
                <w:rStyle w:val="Hyperlink"/>
                <w:rFonts w:eastAsiaTheme="majorEastAsia"/>
              </w:rPr>
              <w:t>IV.</w:t>
            </w:r>
            <w:r w:rsidR="00A43942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</w:rPr>
              <w:t>Detail architect design.</w:t>
            </w:r>
            <w:r w:rsidR="00A4394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43942">
              <w:rPr>
                <w:webHidden/>
              </w:rPr>
              <w:instrText xml:space="preserve"> PAGEREF _Toc3310614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43942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2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Deployment 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3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1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4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1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5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1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6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1.4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Rational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7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Components and connections 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8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2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Smart mart system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79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2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Manage Stor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0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2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Sale transac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1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Decomposition view (module)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2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3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3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3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4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4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Layers 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5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4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6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4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7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4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8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5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Combine view (Decomposition and Layers view)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89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5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90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5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91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5.3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Rational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92" w:history="1"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4.6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Data model view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93" w:history="1">
            <w:r w:rsidR="00A43942" w:rsidRPr="00DA5C3D">
              <w:rPr>
                <w:rStyle w:val="Hyperlink"/>
                <w:rFonts w:cstheme="minorHAnsi"/>
                <w:b/>
                <w:noProof/>
              </w:rPr>
              <w:t>4.6.1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3942" w:rsidRDefault="00AF2809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61494" w:history="1">
            <w:r w:rsidR="00A43942" w:rsidRPr="00DA5C3D">
              <w:rPr>
                <w:rStyle w:val="Hyperlink"/>
                <w:rFonts w:cstheme="minorHAnsi"/>
                <w:noProof/>
              </w:rPr>
              <w:t>4.6.2.</w:t>
            </w:r>
            <w:r w:rsidR="00A43942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A43942" w:rsidRPr="00DA5C3D">
              <w:rPr>
                <w:rStyle w:val="Hyperlink"/>
                <w:rFonts w:ascii="Arial" w:hAnsi="Arial" w:cs="Arial"/>
                <w:noProof/>
              </w:rPr>
              <w:t>Rationale.</w:t>
            </w:r>
            <w:r w:rsidR="00A439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3942">
              <w:rPr>
                <w:noProof/>
                <w:webHidden/>
              </w:rPr>
              <w:instrText xml:space="preserve"> PAGEREF _Toc33106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94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Pr="00A43942" w:rsidRDefault="00AF2809">
          <w:pPr>
            <w:rPr>
              <w:rFonts w:ascii="Arial" w:hAnsi="Arial" w:cs="Arial"/>
            </w:rPr>
          </w:pPr>
          <w:r w:rsidRPr="00A43942">
            <w:rPr>
              <w:rFonts w:ascii="Arial" w:hAnsi="Arial" w:cs="Arial"/>
              <w:b/>
            </w:rPr>
            <w:fldChar w:fldCharType="end"/>
          </w:r>
        </w:p>
      </w:sdtContent>
    </w:sdt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Default="007F23EE" w:rsidP="00AC20A9">
      <w:pPr>
        <w:rPr>
          <w:rFonts w:ascii="Arial" w:hAnsi="Arial" w:cs="Arial"/>
        </w:rPr>
      </w:pPr>
    </w:p>
    <w:p w:rsidR="00A43942" w:rsidRDefault="00A43942" w:rsidP="00AC20A9">
      <w:pPr>
        <w:rPr>
          <w:rFonts w:ascii="Arial" w:hAnsi="Arial" w:cs="Arial"/>
        </w:rPr>
      </w:pPr>
    </w:p>
    <w:p w:rsidR="00A43942" w:rsidRPr="00A43942" w:rsidRDefault="00A43942" w:rsidP="00AC20A9">
      <w:pPr>
        <w:rPr>
          <w:rFonts w:ascii="Arial" w:hAnsi="Arial" w:cs="Arial"/>
        </w:rPr>
      </w:pPr>
    </w:p>
    <w:p w:rsidR="00B625A1" w:rsidRPr="00A43942" w:rsidRDefault="00B625A1" w:rsidP="00AC20A9">
      <w:pPr>
        <w:rPr>
          <w:rFonts w:ascii="Arial" w:hAnsi="Arial" w:cs="Arial"/>
        </w:rPr>
      </w:pP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" w:name="_Toc331061453"/>
      <w:bookmarkStart w:id="2" w:name="_Toc322893193"/>
      <w:r w:rsidRPr="00A43942">
        <w:rPr>
          <w:rFonts w:ascii="Arial" w:hAnsi="Arial" w:cs="Arial"/>
          <w:b/>
          <w:sz w:val="36"/>
          <w:szCs w:val="32"/>
        </w:rPr>
        <w:lastRenderedPageBreak/>
        <w:t>Introduction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"/>
    </w:p>
    <w:p w:rsidR="006512E1" w:rsidRPr="00A43942" w:rsidRDefault="006512E1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3" w:name="_Toc331061454"/>
      <w:r w:rsidRPr="00A43942">
        <w:rPr>
          <w:rFonts w:ascii="Arial" w:hAnsi="Arial" w:cs="Arial"/>
          <w:b/>
          <w:szCs w:val="32"/>
        </w:rPr>
        <w:t>Purpose.</w:t>
      </w:r>
      <w:bookmarkEnd w:id="3"/>
    </w:p>
    <w:p w:rsidR="00282C8E" w:rsidRPr="00A43942" w:rsidRDefault="00377984" w:rsidP="00377984">
      <w:pPr>
        <w:pStyle w:val="ListParagraph"/>
        <w:ind w:left="108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>This document describe the architecture design of Smart Mart System, consist of physical perspective, dynamic perspective, static perspective, use for developing and detail design.</w:t>
      </w:r>
    </w:p>
    <w:p w:rsidR="00377984" w:rsidRPr="00A43942" w:rsidRDefault="00377984" w:rsidP="00377984">
      <w:pPr>
        <w:pStyle w:val="ListParagraph"/>
        <w:numPr>
          <w:ilvl w:val="1"/>
          <w:numId w:val="3"/>
        </w:numPr>
        <w:rPr>
          <w:rFonts w:ascii="Arial" w:hAnsi="Arial" w:cs="Arial"/>
        </w:rPr>
      </w:pPr>
      <w:r w:rsidRPr="00A43942">
        <w:rPr>
          <w:rFonts w:ascii="Arial" w:hAnsi="Arial" w:cs="Arial"/>
          <w:b/>
        </w:rPr>
        <w:t>Scope</w:t>
      </w:r>
      <w:r w:rsidRPr="00A43942">
        <w:rPr>
          <w:rFonts w:ascii="Arial" w:hAnsi="Arial" w:cs="Arial"/>
        </w:rPr>
        <w:t>.</w:t>
      </w:r>
    </w:p>
    <w:p w:rsidR="00377984" w:rsidRPr="00A43942" w:rsidRDefault="00377984" w:rsidP="00377984">
      <w:pPr>
        <w:pStyle w:val="ListParagraph"/>
        <w:ind w:left="108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>In Final Project, our team gives a description of the analysis and design of the Smart Mart System at architectural level. Then, implement and demo at least one Use Case “Sale Transaction”.</w:t>
      </w:r>
    </w:p>
    <w:p w:rsidR="006512E1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4" w:name="_Toc331061455"/>
      <w:r w:rsidRPr="00A43942">
        <w:rPr>
          <w:rFonts w:ascii="Arial" w:hAnsi="Arial" w:cs="Arial"/>
          <w:b/>
          <w:szCs w:val="32"/>
        </w:rPr>
        <w:t>Intended Audience and Reading Suggestions</w:t>
      </w:r>
      <w:r w:rsidR="006512E1" w:rsidRPr="00A43942">
        <w:rPr>
          <w:rFonts w:ascii="Arial" w:hAnsi="Arial" w:cs="Arial"/>
          <w:b/>
          <w:szCs w:val="32"/>
        </w:rPr>
        <w:t>.</w:t>
      </w:r>
      <w:bookmarkEnd w:id="4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A43942" w:rsidTr="001C51F2">
        <w:tc>
          <w:tcPr>
            <w:tcW w:w="729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Reading Suggestions</w:t>
            </w:r>
          </w:p>
        </w:tc>
      </w:tr>
      <w:tr w:rsidR="001C51F2" w:rsidRPr="00A43942" w:rsidTr="001C51F2">
        <w:tc>
          <w:tcPr>
            <w:tcW w:w="729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8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&amp; Design Team</w:t>
            </w:r>
          </w:p>
        </w:tc>
        <w:tc>
          <w:tcPr>
            <w:tcW w:w="4673" w:type="dxa"/>
          </w:tcPr>
          <w:p w:rsidR="001C51F2" w:rsidRPr="00A43942" w:rsidRDefault="001C51F2" w:rsidP="001C51F2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Deployment View, C&amp;C View,  Module View</w:t>
            </w:r>
          </w:p>
        </w:tc>
      </w:tr>
    </w:tbl>
    <w:p w:rsidR="001C51F2" w:rsidRPr="00A43942" w:rsidRDefault="001C51F2" w:rsidP="001C51F2">
      <w:pPr>
        <w:pStyle w:val="ListParagraph"/>
        <w:ind w:left="1080"/>
        <w:rPr>
          <w:rFonts w:ascii="Arial" w:hAnsi="Arial" w:cs="Arial"/>
          <w:b/>
          <w:sz w:val="20"/>
          <w:szCs w:val="20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A43942" w:rsidTr="00194381">
        <w:tc>
          <w:tcPr>
            <w:tcW w:w="730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 xml:space="preserve">Description 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SMS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Smart Mart System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Drivers Docume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Design Docume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se Cas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uality Attribut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usiness Constrai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echnical Constraint</w:t>
            </w:r>
          </w:p>
        </w:tc>
      </w:tr>
    </w:tbl>
    <w:p w:rsidR="00377984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5" w:name="_Toc331061456"/>
      <w:r w:rsidRPr="00A43942">
        <w:rPr>
          <w:rFonts w:ascii="Arial" w:hAnsi="Arial" w:cs="Arial"/>
          <w:b/>
          <w:szCs w:val="32"/>
        </w:rPr>
        <w:t>Reference.</w:t>
      </w:r>
      <w:bookmarkEnd w:id="5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A43942" w:rsidTr="003E1A4C">
        <w:tc>
          <w:tcPr>
            <w:tcW w:w="6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escription</w:t>
            </w:r>
          </w:p>
        </w:tc>
      </w:tr>
      <w:tr w:rsidR="00377984" w:rsidRPr="00A43942" w:rsidTr="003E1A4C">
        <w:tc>
          <w:tcPr>
            <w:tcW w:w="66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3960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Describe architecture drivers for this project</w:t>
            </w:r>
          </w:p>
        </w:tc>
      </w:tr>
    </w:tbl>
    <w:p w:rsidR="006512E1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6" w:name="_Toc331061457"/>
      <w:r w:rsidRPr="00A43942">
        <w:rPr>
          <w:rFonts w:ascii="Arial" w:hAnsi="Arial" w:cs="Arial"/>
          <w:b/>
          <w:szCs w:val="32"/>
        </w:rPr>
        <w:t>Document overview.</w:t>
      </w:r>
      <w:bookmarkEnd w:id="6"/>
    </w:p>
    <w:p w:rsidR="00194381" w:rsidRPr="00A43942" w:rsidRDefault="00093B33" w:rsidP="00D93547">
      <w:pPr>
        <w:pStyle w:val="ListParagraph"/>
        <w:ind w:left="1080"/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 xml:space="preserve">Document include </w:t>
      </w:r>
      <w:r w:rsidR="00A43942">
        <w:rPr>
          <w:rFonts w:ascii="Arial" w:hAnsi="Arial" w:cs="Arial"/>
          <w:sz w:val="20"/>
          <w:szCs w:val="20"/>
        </w:rPr>
        <w:t>4</w:t>
      </w:r>
      <w:r w:rsidR="00194381" w:rsidRPr="00A43942">
        <w:rPr>
          <w:rFonts w:ascii="Arial" w:hAnsi="Arial" w:cs="Arial"/>
          <w:sz w:val="20"/>
          <w:szCs w:val="20"/>
        </w:rPr>
        <w:t xml:space="preserve"> part</w:t>
      </w:r>
      <w:r w:rsidRPr="00A43942">
        <w:rPr>
          <w:rFonts w:ascii="Arial" w:hAnsi="Arial" w:cs="Arial"/>
          <w:sz w:val="20"/>
          <w:szCs w:val="20"/>
        </w:rPr>
        <w:t>s</w:t>
      </w:r>
      <w:r w:rsidR="00194381" w:rsidRPr="00A43942">
        <w:rPr>
          <w:rFonts w:ascii="Arial" w:hAnsi="Arial" w:cs="Arial"/>
          <w:sz w:val="20"/>
          <w:szCs w:val="20"/>
        </w:rPr>
        <w:t>, provide to reader a big picture of system architect.</w:t>
      </w:r>
    </w:p>
    <w:p w:rsidR="00194381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Introduction</w:t>
      </w:r>
      <w:r w:rsidR="00194381" w:rsidRPr="00A43942">
        <w:rPr>
          <w:rFonts w:ascii="Arial" w:hAnsi="Arial" w:cs="Arial"/>
          <w:sz w:val="20"/>
          <w:szCs w:val="20"/>
        </w:rPr>
        <w:t>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Architecture the driver overview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System architecture overview and background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Detail architect design.</w:t>
      </w:r>
    </w:p>
    <w:p w:rsidR="006512E1" w:rsidRPr="00A43942" w:rsidRDefault="006512E1" w:rsidP="00A43942">
      <w:pPr>
        <w:pStyle w:val="ListParagraph"/>
        <w:numPr>
          <w:ilvl w:val="1"/>
          <w:numId w:val="3"/>
        </w:numPr>
        <w:outlineLvl w:val="0"/>
        <w:rPr>
          <w:rFonts w:ascii="Arial" w:hAnsi="Arial" w:cs="Arial"/>
          <w:b/>
          <w:color w:val="000000" w:themeColor="text1"/>
          <w:sz w:val="32"/>
          <w:szCs w:val="32"/>
        </w:rPr>
      </w:pPr>
      <w:bookmarkStart w:id="7" w:name="_Toc331061458"/>
      <w:r w:rsidRPr="00A43942">
        <w:rPr>
          <w:rFonts w:ascii="Arial" w:hAnsi="Arial" w:cs="Arial"/>
          <w:b/>
          <w:color w:val="000000" w:themeColor="text1"/>
          <w:szCs w:val="32"/>
        </w:rPr>
        <w:t>Project overview</w:t>
      </w:r>
      <w:r w:rsidRPr="00A43942">
        <w:rPr>
          <w:rFonts w:ascii="Arial" w:hAnsi="Arial" w:cs="Arial"/>
          <w:b/>
          <w:color w:val="000000" w:themeColor="text1"/>
          <w:sz w:val="32"/>
          <w:szCs w:val="32"/>
        </w:rPr>
        <w:t>.</w:t>
      </w:r>
      <w:bookmarkEnd w:id="7"/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8" w:name="_Toc331061459"/>
      <w:r w:rsidRPr="00A43942">
        <w:rPr>
          <w:rFonts w:ascii="Arial" w:hAnsi="Arial" w:cs="Arial"/>
          <w:b/>
          <w:color w:val="000000" w:themeColor="text1"/>
          <w:szCs w:val="32"/>
        </w:rPr>
        <w:t>Project description.</w:t>
      </w:r>
      <w:bookmarkEnd w:id="8"/>
    </w:p>
    <w:p w:rsidR="00447092" w:rsidRPr="00A43942" w:rsidRDefault="0007091D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Project name: Smart Mart</w:t>
      </w:r>
      <w:r w:rsidR="00447092" w:rsidRPr="00A43942">
        <w:rPr>
          <w:rFonts w:ascii="Arial" w:hAnsi="Arial" w:cs="Arial"/>
          <w:b/>
          <w:color w:val="000000" w:themeColor="text1"/>
          <w:sz w:val="20"/>
          <w:szCs w:val="20"/>
        </w:rPr>
        <w:t>.</w:t>
      </w:r>
    </w:p>
    <w:p w:rsidR="00970C59" w:rsidRPr="00A43942" w:rsidRDefault="00970C59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Purpose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291191" w:rsidRPr="00A43942">
        <w:rPr>
          <w:rFonts w:ascii="Arial" w:hAnsi="Arial" w:cs="Arial"/>
          <w:color w:val="000000" w:themeColor="text1"/>
          <w:sz w:val="20"/>
          <w:szCs w:val="20"/>
        </w:rPr>
        <w:t>develop system architect for customer business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, system architect </w:t>
      </w:r>
      <w:r w:rsidR="007E1F48" w:rsidRPr="00A43942">
        <w:rPr>
          <w:rFonts w:ascii="Arial" w:hAnsi="Arial" w:cs="Arial"/>
          <w:color w:val="000000" w:themeColor="text1"/>
          <w:sz w:val="20"/>
          <w:szCs w:val="20"/>
        </w:rPr>
        <w:t>that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 satisfy customer requirements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B518AC" w:rsidRPr="00A43942" w:rsidRDefault="00B518AC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eliverable:</w:t>
      </w:r>
      <w:r w:rsidR="0007091D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07091D" w:rsidRPr="00A43942">
        <w:rPr>
          <w:rFonts w:ascii="Arial" w:hAnsi="Arial" w:cs="Arial"/>
          <w:color w:val="000000" w:themeColor="text1"/>
          <w:sz w:val="20"/>
          <w:szCs w:val="20"/>
        </w:rPr>
        <w:t>2 document, Software the driver document and software architect design for system and prototype with sale feature.</w:t>
      </w:r>
    </w:p>
    <w:p w:rsidR="00970C59" w:rsidRPr="00A43942" w:rsidRDefault="00970C59" w:rsidP="00447092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uration.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>A month from 21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  <w:vertAlign w:val="superscript"/>
        </w:rPr>
        <w:t>st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 xml:space="preserve"> May to 25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  <w:vertAlign w:val="superscript"/>
        </w:rPr>
        <w:t>th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 xml:space="preserve"> June</w:t>
      </w:r>
      <w:r w:rsidR="00A771FB" w:rsidRPr="00A4394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9" w:name="_Toc331061460"/>
      <w:r w:rsidRPr="00A43942">
        <w:rPr>
          <w:rFonts w:ascii="Arial" w:hAnsi="Arial" w:cs="Arial"/>
          <w:b/>
          <w:color w:val="000000" w:themeColor="text1"/>
          <w:szCs w:val="32"/>
        </w:rPr>
        <w:t>Project team.</w:t>
      </w:r>
      <w:bookmarkEnd w:id="9"/>
    </w:p>
    <w:p w:rsidR="008E63AB" w:rsidRPr="00A43942" w:rsidRDefault="008E63AB" w:rsidP="00D93547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32"/>
        </w:rPr>
        <w:t>5 team members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10" w:name="_Toc331061461"/>
      <w:r w:rsidRPr="00A43942">
        <w:rPr>
          <w:rFonts w:ascii="Arial" w:hAnsi="Arial" w:cs="Arial"/>
          <w:b/>
          <w:color w:val="000000" w:themeColor="text1"/>
          <w:szCs w:val="32"/>
        </w:rPr>
        <w:t>Scope and vision.</w:t>
      </w:r>
      <w:bookmarkEnd w:id="10"/>
    </w:p>
    <w:p w:rsidR="00A771FB" w:rsidRPr="00A43942" w:rsidRDefault="0007091D" w:rsidP="00A43942">
      <w:pPr>
        <w:pStyle w:val="ListParagraph"/>
        <w:ind w:left="1440"/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Software develop team will design architect for store system include features that described in </w:t>
      </w:r>
      <w:r w:rsidRPr="00A43942">
        <w:rPr>
          <w:rFonts w:ascii="Arial" w:hAnsi="Arial" w:cs="Arial"/>
          <w:b/>
          <w:color w:val="000000" w:themeColor="text1"/>
          <w:sz w:val="20"/>
          <w:szCs w:val="26"/>
        </w:rPr>
        <w:t>software the driver document</w:t>
      </w: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. </w:t>
      </w:r>
      <w:r w:rsidR="00D7257E" w:rsidRPr="00A43942">
        <w:rPr>
          <w:rFonts w:ascii="Arial" w:hAnsi="Arial" w:cs="Arial"/>
          <w:color w:val="000000" w:themeColor="text1"/>
          <w:sz w:val="20"/>
          <w:szCs w:val="26"/>
        </w:rPr>
        <w:t>System</w:t>
      </w:r>
      <w:r w:rsidR="00A771FB" w:rsidRPr="00A43942">
        <w:rPr>
          <w:rFonts w:ascii="Arial" w:hAnsi="Arial" w:cs="Arial"/>
          <w:color w:val="000000" w:themeColor="text1"/>
          <w:sz w:val="20"/>
          <w:szCs w:val="26"/>
        </w:rPr>
        <w:t xml:space="preserve"> will help customer of store system to manage their sale operation, manage store’s customer, user and inventory</w:t>
      </w: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1" w:name="_Toc331061462"/>
      <w:r w:rsidRPr="00A43942">
        <w:rPr>
          <w:rFonts w:ascii="Arial" w:hAnsi="Arial" w:cs="Arial"/>
          <w:b/>
          <w:sz w:val="32"/>
          <w:szCs w:val="32"/>
        </w:rPr>
        <w:t>Architecture the driver</w:t>
      </w:r>
      <w:r w:rsidR="00D7257E" w:rsidRPr="00A43942">
        <w:rPr>
          <w:rFonts w:ascii="Arial" w:hAnsi="Arial" w:cs="Arial"/>
          <w:b/>
          <w:sz w:val="32"/>
          <w:szCs w:val="32"/>
        </w:rPr>
        <w:t xml:space="preserve"> 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1"/>
    </w:p>
    <w:p w:rsidR="00970C59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2" w:name="_Toc331061463"/>
      <w:r w:rsidRPr="00A43942">
        <w:rPr>
          <w:rFonts w:ascii="Arial" w:hAnsi="Arial" w:cs="Arial"/>
          <w:b/>
          <w:szCs w:val="32"/>
        </w:rPr>
        <w:t>Key requirement.</w:t>
      </w:r>
      <w:bookmarkEnd w:id="12"/>
    </w:p>
    <w:p w:rsidR="00ED5DEF" w:rsidRPr="00A43942" w:rsidRDefault="00ED5DEF" w:rsidP="00ED5DEF">
      <w:pPr>
        <w:pStyle w:val="ListParagraph"/>
        <w:ind w:left="1080"/>
        <w:rPr>
          <w:rFonts w:ascii="Arial" w:hAnsi="Arial" w:cs="Arial"/>
          <w:sz w:val="20"/>
          <w:szCs w:val="32"/>
        </w:rPr>
      </w:pPr>
      <w:r w:rsidRPr="00A43942">
        <w:rPr>
          <w:rFonts w:ascii="Arial" w:hAnsi="Arial" w:cs="Arial"/>
          <w:sz w:val="20"/>
          <w:szCs w:val="32"/>
        </w:rPr>
        <w:t xml:space="preserve">The customer want team to develop a web application support in </w:t>
      </w:r>
      <w:r w:rsidR="00154FC1" w:rsidRPr="00A43942">
        <w:rPr>
          <w:rFonts w:ascii="Arial" w:hAnsi="Arial" w:cs="Arial"/>
          <w:sz w:val="20"/>
          <w:szCs w:val="32"/>
        </w:rPr>
        <w:t>store management of their company.</w:t>
      </w:r>
      <w:r w:rsidRPr="00A43942">
        <w:rPr>
          <w:rFonts w:ascii="Arial" w:hAnsi="Arial" w:cs="Arial"/>
          <w:sz w:val="20"/>
          <w:szCs w:val="32"/>
        </w:rPr>
        <w:t xml:space="preserve"> </w:t>
      </w:r>
      <w:r w:rsidR="00154FC1" w:rsidRPr="00A43942">
        <w:rPr>
          <w:rFonts w:ascii="Arial" w:hAnsi="Arial" w:cs="Arial"/>
          <w:sz w:val="20"/>
          <w:szCs w:val="32"/>
        </w:rPr>
        <w:t xml:space="preserve">The </w:t>
      </w:r>
      <w:r w:rsidR="00A0565C" w:rsidRPr="00A43942">
        <w:rPr>
          <w:rFonts w:ascii="Arial" w:hAnsi="Arial" w:cs="Arial"/>
          <w:sz w:val="20"/>
          <w:szCs w:val="32"/>
        </w:rPr>
        <w:t xml:space="preserve">program </w:t>
      </w:r>
      <w:r w:rsidR="00F068FA" w:rsidRPr="00A43942">
        <w:rPr>
          <w:rFonts w:ascii="Arial" w:hAnsi="Arial" w:cs="Arial"/>
          <w:sz w:val="20"/>
          <w:szCs w:val="32"/>
        </w:rPr>
        <w:t xml:space="preserve">include </w:t>
      </w:r>
      <w:r w:rsidR="00AF1C95" w:rsidRPr="00A43942">
        <w:rPr>
          <w:rFonts w:ascii="Arial" w:hAnsi="Arial" w:cs="Arial"/>
          <w:sz w:val="20"/>
          <w:szCs w:val="32"/>
        </w:rPr>
        <w:t>2</w:t>
      </w:r>
      <w:r w:rsidR="00F068FA" w:rsidRPr="00A43942">
        <w:rPr>
          <w:rFonts w:ascii="Arial" w:hAnsi="Arial" w:cs="Arial"/>
          <w:sz w:val="20"/>
          <w:szCs w:val="32"/>
        </w:rPr>
        <w:t xml:space="preserve"> part</w:t>
      </w:r>
      <w:r w:rsidR="00AF1C95" w:rsidRPr="00A43942">
        <w:rPr>
          <w:rFonts w:ascii="Arial" w:hAnsi="Arial" w:cs="Arial"/>
          <w:sz w:val="20"/>
          <w:szCs w:val="32"/>
        </w:rPr>
        <w:t>s</w:t>
      </w:r>
      <w:r w:rsidR="00F068FA" w:rsidRPr="00A43942">
        <w:rPr>
          <w:rFonts w:ascii="Arial" w:hAnsi="Arial" w:cs="Arial"/>
          <w:sz w:val="20"/>
          <w:szCs w:val="32"/>
        </w:rPr>
        <w:t xml:space="preserve">. </w:t>
      </w:r>
      <w:r w:rsidR="00AF1C95" w:rsidRPr="00A43942">
        <w:rPr>
          <w:rFonts w:ascii="Arial" w:hAnsi="Arial" w:cs="Arial"/>
          <w:sz w:val="20"/>
          <w:szCs w:val="32"/>
        </w:rPr>
        <w:t>Management and</w:t>
      </w:r>
      <w:r w:rsidR="00BA013E" w:rsidRPr="00A43942">
        <w:rPr>
          <w:rFonts w:ascii="Arial" w:hAnsi="Arial" w:cs="Arial"/>
          <w:sz w:val="20"/>
          <w:szCs w:val="32"/>
        </w:rPr>
        <w:t xml:space="preserve"> </w:t>
      </w:r>
      <w:r w:rsidR="00DA37DF" w:rsidRPr="00A43942">
        <w:rPr>
          <w:rFonts w:ascii="Arial" w:hAnsi="Arial" w:cs="Arial"/>
          <w:sz w:val="20"/>
          <w:szCs w:val="32"/>
        </w:rPr>
        <w:t>functional</w:t>
      </w:r>
      <w:r w:rsidR="004573EF" w:rsidRPr="00A43942">
        <w:rPr>
          <w:rFonts w:ascii="Arial" w:hAnsi="Arial" w:cs="Arial"/>
          <w:sz w:val="20"/>
          <w:szCs w:val="32"/>
        </w:rPr>
        <w:t>.</w:t>
      </w:r>
      <w:r w:rsidR="00A0565C" w:rsidRPr="00A43942">
        <w:rPr>
          <w:rFonts w:ascii="Arial" w:hAnsi="Arial" w:cs="Arial"/>
          <w:sz w:val="20"/>
          <w:szCs w:val="32"/>
        </w:rPr>
        <w:t xml:space="preserve"> </w:t>
      </w:r>
    </w:p>
    <w:p w:rsidR="004573EF" w:rsidRPr="00A43942" w:rsidRDefault="00AF1C95" w:rsidP="004573EF">
      <w:pPr>
        <w:pStyle w:val="ListParagraph"/>
        <w:numPr>
          <w:ilvl w:val="0"/>
          <w:numId w:val="29"/>
        </w:numPr>
        <w:rPr>
          <w:rFonts w:ascii="Arial" w:hAnsi="Arial" w:cs="Arial"/>
          <w:sz w:val="20"/>
          <w:szCs w:val="32"/>
        </w:rPr>
      </w:pPr>
      <w:r w:rsidRPr="00A43942">
        <w:rPr>
          <w:rFonts w:ascii="Arial" w:hAnsi="Arial" w:cs="Arial"/>
          <w:sz w:val="20"/>
          <w:szCs w:val="32"/>
        </w:rPr>
        <w:t>Management, help customer manage categories in system, user account, product and category, store  and customer</w:t>
      </w:r>
      <w:r w:rsidR="00447092" w:rsidRPr="00A43942">
        <w:rPr>
          <w:rFonts w:ascii="Arial" w:hAnsi="Arial" w:cs="Arial"/>
          <w:sz w:val="20"/>
          <w:szCs w:val="32"/>
        </w:rPr>
        <w:t>.</w:t>
      </w:r>
    </w:p>
    <w:p w:rsidR="00906056" w:rsidRPr="00A43942" w:rsidRDefault="00906056" w:rsidP="004573EF">
      <w:pPr>
        <w:pStyle w:val="ListParagraph"/>
        <w:numPr>
          <w:ilvl w:val="0"/>
          <w:numId w:val="29"/>
        </w:numPr>
        <w:rPr>
          <w:rFonts w:ascii="Arial" w:hAnsi="Arial" w:cs="Arial"/>
          <w:sz w:val="20"/>
          <w:szCs w:val="32"/>
        </w:rPr>
      </w:pPr>
      <w:r w:rsidRPr="00A43942">
        <w:rPr>
          <w:rFonts w:ascii="Arial" w:hAnsi="Arial" w:cs="Arial"/>
          <w:sz w:val="20"/>
          <w:szCs w:val="32"/>
        </w:rPr>
        <w:t>Functional provide functions support to system operation.</w:t>
      </w:r>
      <w:r w:rsidR="00DE6E67" w:rsidRPr="00A43942">
        <w:rPr>
          <w:rFonts w:ascii="Arial" w:hAnsi="Arial" w:cs="Arial"/>
          <w:sz w:val="20"/>
          <w:szCs w:val="32"/>
        </w:rPr>
        <w:t xml:space="preserve"> Include, sale, make report and statistic.</w:t>
      </w:r>
    </w:p>
    <w:p w:rsidR="00970C59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3" w:name="_Toc331061464"/>
      <w:r w:rsidRPr="00A43942">
        <w:rPr>
          <w:rFonts w:ascii="Arial" w:hAnsi="Arial" w:cs="Arial"/>
          <w:b/>
          <w:szCs w:val="32"/>
        </w:rPr>
        <w:t>Business constraints.</w:t>
      </w:r>
      <w:bookmarkEnd w:id="13"/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A43942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Difficult level</w:t>
            </w:r>
          </w:p>
        </w:tc>
      </w:tr>
      <w:tr w:rsidR="007856C4" w:rsidRPr="00A43942" w:rsidTr="007856C4">
        <w:trPr>
          <w:jc w:val="center"/>
        </w:trPr>
        <w:tc>
          <w:tcPr>
            <w:tcW w:w="550" w:type="dxa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rmal</w:t>
            </w:r>
          </w:p>
        </w:tc>
      </w:tr>
      <w:tr w:rsidR="00F566BC" w:rsidRPr="00A43942" w:rsidTr="007856C4">
        <w:trPr>
          <w:jc w:val="center"/>
        </w:trPr>
        <w:tc>
          <w:tcPr>
            <w:tcW w:w="550" w:type="dxa"/>
          </w:tcPr>
          <w:p w:rsidR="00F566BC" w:rsidRPr="00A43942" w:rsidRDefault="00D42EC9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lastRenderedPageBreak/>
              <w:t>2</w:t>
            </w:r>
          </w:p>
        </w:tc>
        <w:tc>
          <w:tcPr>
            <w:tcW w:w="3121" w:type="dxa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</w:p>
        </w:tc>
        <w:tc>
          <w:tcPr>
            <w:tcW w:w="3463" w:type="dxa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Rework in 2 weeks</w:t>
            </w:r>
          </w:p>
        </w:tc>
        <w:tc>
          <w:tcPr>
            <w:tcW w:w="3162" w:type="dxa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rmal</w:t>
            </w:r>
          </w:p>
        </w:tc>
      </w:tr>
      <w:tr w:rsidR="007856C4" w:rsidRPr="00A43942" w:rsidTr="007856C4">
        <w:trPr>
          <w:jc w:val="center"/>
        </w:trPr>
        <w:tc>
          <w:tcPr>
            <w:tcW w:w="550" w:type="dxa"/>
          </w:tcPr>
          <w:p w:rsidR="007856C4" w:rsidRPr="00A43942" w:rsidRDefault="00D42EC9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3</w:t>
            </w:r>
          </w:p>
        </w:tc>
        <w:tc>
          <w:tcPr>
            <w:tcW w:w="3121" w:type="dxa"/>
          </w:tcPr>
          <w:p w:rsidR="007856C4" w:rsidRPr="00A43942" w:rsidRDefault="007856C4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A43942" w:rsidRDefault="007856C4" w:rsidP="007856C4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5 members.</w:t>
            </w:r>
          </w:p>
        </w:tc>
        <w:tc>
          <w:tcPr>
            <w:tcW w:w="3162" w:type="dxa"/>
          </w:tcPr>
          <w:p w:rsidR="007856C4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rmal</w:t>
            </w:r>
          </w:p>
        </w:tc>
      </w:tr>
    </w:tbl>
    <w:p w:rsidR="00970C59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4" w:name="_Toc331061465"/>
      <w:r w:rsidRPr="00A43942">
        <w:rPr>
          <w:rFonts w:ascii="Arial" w:hAnsi="Arial" w:cs="Arial"/>
          <w:b/>
          <w:szCs w:val="32"/>
        </w:rPr>
        <w:t>Technical constraints.</w:t>
      </w:r>
      <w:bookmarkEnd w:id="14"/>
      <w:r w:rsidRPr="00A43942">
        <w:rPr>
          <w:rFonts w:ascii="Arial" w:hAnsi="Arial" w:cs="Arial"/>
          <w:b/>
          <w:szCs w:val="32"/>
        </w:rPr>
        <w:t xml:space="preserve"> </w:t>
      </w:r>
    </w:p>
    <w:tbl>
      <w:tblPr>
        <w:tblW w:w="10260" w:type="dxa"/>
        <w:tblInd w:w="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139"/>
        <w:gridCol w:w="3420"/>
        <w:gridCol w:w="3150"/>
      </w:tblGrid>
      <w:tr w:rsidR="00F566BC" w:rsidRPr="00A43942" w:rsidTr="00447092">
        <w:tc>
          <w:tcPr>
            <w:tcW w:w="551" w:type="dxa"/>
            <w:shd w:val="clear" w:color="auto" w:fill="C2D69B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</w:t>
            </w:r>
          </w:p>
        </w:tc>
        <w:tc>
          <w:tcPr>
            <w:tcW w:w="3139" w:type="dxa"/>
            <w:shd w:val="clear" w:color="auto" w:fill="C2D69B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ontent</w:t>
            </w:r>
          </w:p>
        </w:tc>
        <w:tc>
          <w:tcPr>
            <w:tcW w:w="3420" w:type="dxa"/>
            <w:shd w:val="clear" w:color="auto" w:fill="C2D69B"/>
          </w:tcPr>
          <w:p w:rsidR="00F566BC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onstraint</w:t>
            </w:r>
          </w:p>
        </w:tc>
        <w:tc>
          <w:tcPr>
            <w:tcW w:w="3150" w:type="dxa"/>
            <w:shd w:val="clear" w:color="auto" w:fill="C2D69B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Difficult level</w:t>
            </w:r>
          </w:p>
        </w:tc>
      </w:tr>
      <w:tr w:rsidR="001D291E" w:rsidRPr="00A43942" w:rsidTr="00BB2767">
        <w:tc>
          <w:tcPr>
            <w:tcW w:w="551" w:type="dxa"/>
          </w:tcPr>
          <w:p w:rsidR="001D291E" w:rsidRPr="00A43942" w:rsidRDefault="00D42EC9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1</w:t>
            </w:r>
          </w:p>
        </w:tc>
        <w:tc>
          <w:tcPr>
            <w:tcW w:w="6559" w:type="dxa"/>
            <w:gridSpan w:val="2"/>
          </w:tcPr>
          <w:p w:rsidR="001D291E" w:rsidRPr="00A43942" w:rsidRDefault="001D291E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MVC model version 3</w:t>
            </w:r>
          </w:p>
        </w:tc>
        <w:tc>
          <w:tcPr>
            <w:tcW w:w="3150" w:type="dxa"/>
          </w:tcPr>
          <w:p w:rsidR="001D291E" w:rsidRPr="00A43942" w:rsidRDefault="00D42EC9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rmal</w:t>
            </w:r>
          </w:p>
        </w:tc>
      </w:tr>
      <w:tr w:rsidR="001D291E" w:rsidRPr="00A43942" w:rsidTr="00BB2767">
        <w:tc>
          <w:tcPr>
            <w:tcW w:w="551" w:type="dxa"/>
          </w:tcPr>
          <w:p w:rsidR="001D291E" w:rsidRPr="00A43942" w:rsidRDefault="00D42EC9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2</w:t>
            </w:r>
          </w:p>
        </w:tc>
        <w:tc>
          <w:tcPr>
            <w:tcW w:w="6559" w:type="dxa"/>
            <w:gridSpan w:val="2"/>
          </w:tcPr>
          <w:p w:rsidR="001D291E" w:rsidRPr="00A43942" w:rsidRDefault="001D291E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SQL database management</w:t>
            </w:r>
          </w:p>
        </w:tc>
        <w:tc>
          <w:tcPr>
            <w:tcW w:w="3150" w:type="dxa"/>
          </w:tcPr>
          <w:p w:rsidR="001D291E" w:rsidRPr="00A43942" w:rsidRDefault="00F566BC" w:rsidP="004573EF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Normal</w:t>
            </w:r>
          </w:p>
        </w:tc>
      </w:tr>
    </w:tbl>
    <w:p w:rsidR="00970C59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5" w:name="_Toc331061466"/>
      <w:r w:rsidRPr="00A43942">
        <w:rPr>
          <w:rFonts w:ascii="Arial" w:hAnsi="Arial" w:cs="Arial"/>
          <w:b/>
          <w:szCs w:val="32"/>
        </w:rPr>
        <w:t>Quality attributes.</w:t>
      </w:r>
      <w:bookmarkEnd w:id="15"/>
      <w:r w:rsidRPr="00A43942">
        <w:rPr>
          <w:rFonts w:ascii="Arial" w:hAnsi="Arial" w:cs="Arial"/>
          <w:b/>
          <w:szCs w:val="32"/>
        </w:rPr>
        <w:t xml:space="preserve"> </w:t>
      </w:r>
    </w:p>
    <w:p w:rsidR="00424155" w:rsidRPr="00A43942" w:rsidRDefault="00424155" w:rsidP="00424155">
      <w:pPr>
        <w:pStyle w:val="ListParagraph"/>
        <w:ind w:left="1080"/>
        <w:outlineLvl w:val="0"/>
        <w:rPr>
          <w:rFonts w:ascii="Arial" w:hAnsi="Arial" w:cs="Arial"/>
          <w:b/>
          <w:color w:val="FFFFFF" w:themeColor="background1"/>
          <w:szCs w:val="32"/>
        </w:rPr>
      </w:pPr>
    </w:p>
    <w:tbl>
      <w:tblPr>
        <w:tblW w:w="1035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4950"/>
        <w:gridCol w:w="2970"/>
      </w:tblGrid>
      <w:tr w:rsidR="00FF4BAE" w:rsidRPr="00A43942" w:rsidTr="00FF4BAE">
        <w:tc>
          <w:tcPr>
            <w:tcW w:w="720" w:type="dxa"/>
            <w:shd w:val="clear" w:color="auto" w:fill="C2D69B"/>
          </w:tcPr>
          <w:p w:rsidR="00FF4BAE" w:rsidRPr="00A43942" w:rsidRDefault="00FF4BAE" w:rsidP="00BB2767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ID</w:t>
            </w:r>
          </w:p>
        </w:tc>
        <w:tc>
          <w:tcPr>
            <w:tcW w:w="6660" w:type="dxa"/>
            <w:gridSpan w:val="2"/>
            <w:shd w:val="clear" w:color="auto" w:fill="C2D69B"/>
          </w:tcPr>
          <w:p w:rsidR="00FF4BAE" w:rsidRPr="00A43942" w:rsidRDefault="00FF4BAE" w:rsidP="00BB2767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Quality attribute</w:t>
            </w:r>
          </w:p>
        </w:tc>
        <w:tc>
          <w:tcPr>
            <w:tcW w:w="2970" w:type="dxa"/>
            <w:shd w:val="clear" w:color="auto" w:fill="C2D69B"/>
          </w:tcPr>
          <w:p w:rsidR="00FF4BAE" w:rsidRPr="00A43942" w:rsidRDefault="00FF4BAE" w:rsidP="00BB2767">
            <w:pPr>
              <w:jc w:val="center"/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Final priority</w:t>
            </w:r>
          </w:p>
        </w:tc>
      </w:tr>
      <w:tr w:rsidR="00F566BC" w:rsidRPr="00A43942" w:rsidTr="00FF4BAE">
        <w:tc>
          <w:tcPr>
            <w:tcW w:w="72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QA1</w:t>
            </w:r>
          </w:p>
        </w:tc>
        <w:tc>
          <w:tcPr>
            <w:tcW w:w="171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Performance</w:t>
            </w:r>
          </w:p>
        </w:tc>
        <w:tc>
          <w:tcPr>
            <w:tcW w:w="495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b/>
                <w:bCs/>
                <w:sz w:val="20"/>
              </w:rPr>
              <w:t xml:space="preserve">QA01P1 - </w:t>
            </w:r>
            <w:r w:rsidRPr="00A43942">
              <w:rPr>
                <w:rFonts w:ascii="Arial" w:hAnsi="Arial" w:cs="Arial"/>
                <w:color w:val="000000"/>
                <w:sz w:val="20"/>
              </w:rPr>
              <w:t xml:space="preserve">The system execute </w:t>
            </w:r>
            <w:r w:rsidRPr="00A43942">
              <w:rPr>
                <w:rFonts w:ascii="Arial" w:hAnsi="Arial" w:cs="Arial"/>
                <w:sz w:val="20"/>
              </w:rPr>
              <w:t xml:space="preserve">operation </w:t>
            </w:r>
            <w:r w:rsidRPr="00A43942">
              <w:rPr>
                <w:rFonts w:ascii="Arial" w:hAnsi="Arial" w:cs="Arial"/>
                <w:color w:val="000000"/>
                <w:sz w:val="20"/>
              </w:rPr>
              <w:t>immediately</w:t>
            </w:r>
          </w:p>
        </w:tc>
        <w:tc>
          <w:tcPr>
            <w:tcW w:w="2970" w:type="dxa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A43942" w:rsidTr="00FF4BAE">
        <w:trPr>
          <w:trHeight w:val="165"/>
        </w:trPr>
        <w:tc>
          <w:tcPr>
            <w:tcW w:w="720" w:type="dxa"/>
            <w:vMerge w:val="restart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QA2</w:t>
            </w:r>
          </w:p>
        </w:tc>
        <w:tc>
          <w:tcPr>
            <w:tcW w:w="1710" w:type="dxa"/>
            <w:vMerge w:val="restart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Availability</w:t>
            </w:r>
          </w:p>
        </w:tc>
        <w:tc>
          <w:tcPr>
            <w:tcW w:w="495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b/>
                <w:bCs/>
                <w:sz w:val="20"/>
              </w:rPr>
              <w:t xml:space="preserve">QA02A1 - </w:t>
            </w:r>
            <w:r w:rsidRPr="00A43942">
              <w:rPr>
                <w:rFonts w:ascii="Arial" w:hAnsi="Arial" w:cs="Arial"/>
                <w:color w:val="000000"/>
                <w:sz w:val="20"/>
              </w:rPr>
              <w:t xml:space="preserve">System can run normally when get high number of </w:t>
            </w:r>
            <w:r w:rsidRPr="00A43942">
              <w:rPr>
                <w:rFonts w:ascii="Arial" w:hAnsi="Arial" w:cs="Arial"/>
                <w:sz w:val="20"/>
              </w:rPr>
              <w:t xml:space="preserve"> transactions</w:t>
            </w:r>
          </w:p>
        </w:tc>
        <w:tc>
          <w:tcPr>
            <w:tcW w:w="2970" w:type="dxa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A43942" w:rsidTr="00FF4BAE">
        <w:trPr>
          <w:trHeight w:val="165"/>
        </w:trPr>
        <w:tc>
          <w:tcPr>
            <w:tcW w:w="720" w:type="dxa"/>
            <w:vMerge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</w:p>
        </w:tc>
        <w:tc>
          <w:tcPr>
            <w:tcW w:w="495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b/>
                <w:bCs/>
                <w:sz w:val="20"/>
              </w:rPr>
              <w:t xml:space="preserve">QA02A2 - </w:t>
            </w:r>
            <w:r w:rsidRPr="00A43942">
              <w:rPr>
                <w:rFonts w:ascii="Arial" w:hAnsi="Arial" w:cs="Arial"/>
                <w:color w:val="000000"/>
                <w:sz w:val="2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A43942" w:rsidTr="00FF4BAE">
        <w:trPr>
          <w:trHeight w:val="165"/>
        </w:trPr>
        <w:tc>
          <w:tcPr>
            <w:tcW w:w="720" w:type="dxa"/>
            <w:vMerge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</w:p>
        </w:tc>
        <w:tc>
          <w:tcPr>
            <w:tcW w:w="4950" w:type="dxa"/>
          </w:tcPr>
          <w:p w:rsidR="00F566BC" w:rsidRPr="00A43942" w:rsidRDefault="00F566BC" w:rsidP="00BB2767">
            <w:pPr>
              <w:rPr>
                <w:rFonts w:ascii="Arial" w:hAnsi="Arial" w:cs="Arial"/>
                <w:b/>
                <w:bCs/>
                <w:sz w:val="20"/>
              </w:rPr>
            </w:pPr>
            <w:r w:rsidRPr="00A43942">
              <w:rPr>
                <w:rFonts w:ascii="Arial" w:hAnsi="Arial" w:cs="Arial"/>
                <w:b/>
                <w:bCs/>
                <w:sz w:val="20"/>
              </w:rPr>
              <w:t xml:space="preserve">QA02A3 - </w:t>
            </w:r>
            <w:r w:rsidRPr="00A43942">
              <w:rPr>
                <w:rFonts w:ascii="Arial" w:hAnsi="Arial" w:cs="Arial"/>
                <w:color w:val="000000"/>
                <w:sz w:val="2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A43942" w:rsidTr="00FF4BAE">
        <w:tc>
          <w:tcPr>
            <w:tcW w:w="72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QA3</w:t>
            </w:r>
          </w:p>
        </w:tc>
        <w:tc>
          <w:tcPr>
            <w:tcW w:w="171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 xml:space="preserve">Security </w:t>
            </w:r>
          </w:p>
        </w:tc>
        <w:tc>
          <w:tcPr>
            <w:tcW w:w="4950" w:type="dxa"/>
          </w:tcPr>
          <w:p w:rsidR="00F566BC" w:rsidRPr="00A43942" w:rsidRDefault="00F566BC" w:rsidP="00BB2767">
            <w:pPr>
              <w:rPr>
                <w:rFonts w:ascii="Arial" w:hAnsi="Arial" w:cs="Arial"/>
                <w:sz w:val="20"/>
                <w:szCs w:val="26"/>
              </w:rPr>
            </w:pPr>
            <w:r w:rsidRPr="00A43942">
              <w:rPr>
                <w:rFonts w:ascii="Arial" w:hAnsi="Arial" w:cs="Arial"/>
                <w:b/>
                <w:bCs/>
                <w:sz w:val="20"/>
              </w:rPr>
              <w:t xml:space="preserve">QA03S1 - </w:t>
            </w:r>
            <w:r w:rsidRPr="00A43942">
              <w:rPr>
                <w:rFonts w:ascii="Arial" w:hAnsi="Arial" w:cs="Arial"/>
                <w:color w:val="000000"/>
                <w:sz w:val="20"/>
              </w:rPr>
              <w:t>Resist attack to database</w:t>
            </w:r>
          </w:p>
        </w:tc>
        <w:tc>
          <w:tcPr>
            <w:tcW w:w="2970" w:type="dxa"/>
          </w:tcPr>
          <w:p w:rsidR="00F566BC" w:rsidRPr="00A43942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</w:tbl>
    <w:p w:rsidR="00EE6D82" w:rsidRPr="00A43942" w:rsidRDefault="00EE6D82" w:rsidP="00EE6D82">
      <w:pPr>
        <w:pStyle w:val="ListParagraph"/>
        <w:rPr>
          <w:rFonts w:ascii="Arial" w:hAnsi="Arial" w:cs="Arial"/>
          <w:szCs w:val="32"/>
        </w:rPr>
      </w:pPr>
    </w:p>
    <w:p w:rsidR="00AC20A9" w:rsidRPr="00A43942" w:rsidRDefault="0077143C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6" w:name="_Toc331061467"/>
      <w:r w:rsidRPr="00A43942">
        <w:rPr>
          <w:rFonts w:ascii="Arial" w:hAnsi="Arial" w:cs="Arial"/>
          <w:b/>
          <w:sz w:val="32"/>
          <w:szCs w:val="32"/>
        </w:rPr>
        <w:t xml:space="preserve">System </w:t>
      </w:r>
      <w:r w:rsidR="006512E1" w:rsidRPr="00A43942">
        <w:rPr>
          <w:rFonts w:ascii="Arial" w:hAnsi="Arial" w:cs="Arial"/>
          <w:b/>
          <w:sz w:val="32"/>
          <w:szCs w:val="32"/>
        </w:rPr>
        <w:t>architect</w:t>
      </w:r>
      <w:r w:rsidR="00A43942">
        <w:rPr>
          <w:rFonts w:ascii="Arial" w:hAnsi="Arial" w:cs="Arial"/>
          <w:b/>
          <w:sz w:val="32"/>
          <w:szCs w:val="32"/>
        </w:rPr>
        <w:t xml:space="preserve">ure </w:t>
      </w:r>
      <w:r w:rsidR="004C341C" w:rsidRPr="00A43942">
        <w:rPr>
          <w:rFonts w:ascii="Arial" w:hAnsi="Arial" w:cs="Arial"/>
          <w:b/>
          <w:sz w:val="32"/>
          <w:szCs w:val="32"/>
        </w:rPr>
        <w:t>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2"/>
      <w:bookmarkEnd w:id="16"/>
    </w:p>
    <w:p w:rsidR="00BD499C" w:rsidRPr="00A43942" w:rsidRDefault="00BD499C" w:rsidP="00BD499C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17" w:name="_Toc322893194"/>
      <w:bookmarkStart w:id="18" w:name="_Toc331061468"/>
      <w:r w:rsidRPr="00A43942">
        <w:rPr>
          <w:rFonts w:ascii="Arial" w:hAnsi="Arial" w:cs="Arial"/>
          <w:i w:val="0"/>
          <w:sz w:val="24"/>
        </w:rPr>
        <w:t>System Context</w:t>
      </w:r>
      <w:bookmarkEnd w:id="0"/>
      <w:bookmarkEnd w:id="17"/>
      <w:bookmarkEnd w:id="18"/>
    </w:p>
    <w:p w:rsidR="004801EF" w:rsidRPr="00A43942" w:rsidRDefault="004801EF" w:rsidP="00BD499C">
      <w:pPr>
        <w:ind w:left="72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 xml:space="preserve">Based on Team assignment document - provided information about POS-System, the implemented </w:t>
      </w:r>
      <w:r w:rsidR="007D1377" w:rsidRPr="00A43942">
        <w:rPr>
          <w:rFonts w:ascii="Arial" w:hAnsi="Arial" w:cs="Arial"/>
          <w:sz w:val="20"/>
        </w:rPr>
        <w:t xml:space="preserve">Smart Mart </w:t>
      </w:r>
      <w:r w:rsidRPr="00A43942">
        <w:rPr>
          <w:rFonts w:ascii="Arial" w:hAnsi="Arial" w:cs="Arial"/>
          <w:sz w:val="20"/>
        </w:rPr>
        <w:t>POS system will provide a numbers of function that help head manager control, monitor and report status of store system efficiently.</w:t>
      </w:r>
    </w:p>
    <w:p w:rsidR="004E4110" w:rsidRPr="00A43942" w:rsidRDefault="004801EF" w:rsidP="00A43942">
      <w:pPr>
        <w:ind w:left="720"/>
        <w:rPr>
          <w:rFonts w:ascii="Arial" w:hAnsi="Arial" w:cs="Arial"/>
        </w:rPr>
      </w:pPr>
      <w:r w:rsidRPr="00A43942">
        <w:rPr>
          <w:rFonts w:ascii="Arial" w:hAnsi="Arial" w:cs="Arial"/>
          <w:sz w:val="20"/>
        </w:rPr>
        <w:t>The following table will describes roles and responsibility of system</w:t>
      </w:r>
      <w:r w:rsidRPr="00A43942">
        <w:rPr>
          <w:rFonts w:ascii="Arial" w:hAnsi="Arial" w:cs="Arial"/>
        </w:rPr>
        <w:t>.</w:t>
      </w:r>
    </w:p>
    <w:p w:rsidR="000D7EDB" w:rsidRPr="00A43942" w:rsidRDefault="000D7EDB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</w:rPr>
      </w:pPr>
      <w:bookmarkStart w:id="19" w:name="_Toc331061469"/>
      <w:r w:rsidRPr="00A43942">
        <w:rPr>
          <w:rFonts w:ascii="Arial" w:hAnsi="Arial" w:cs="Arial"/>
          <w:b/>
        </w:rPr>
        <w:t>System users.</w:t>
      </w:r>
      <w:bookmarkEnd w:id="19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A43942" w:rsidTr="00EE6D82">
        <w:tc>
          <w:tcPr>
            <w:tcW w:w="2718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esponsibility</w:t>
            </w:r>
          </w:p>
        </w:tc>
      </w:tr>
      <w:tr w:rsidR="004801EF" w:rsidRPr="00A43942" w:rsidTr="004801EF">
        <w:tc>
          <w:tcPr>
            <w:tcW w:w="2718" w:type="dxa"/>
          </w:tcPr>
          <w:p w:rsidR="004801EF" w:rsidRPr="00A43942" w:rsidRDefault="00A64C7A" w:rsidP="00BD499C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anager</w:t>
            </w:r>
          </w:p>
        </w:tc>
        <w:tc>
          <w:tcPr>
            <w:tcW w:w="6840" w:type="dxa"/>
          </w:tcPr>
          <w:p w:rsidR="006578E9" w:rsidRPr="00A43942" w:rsidRDefault="00EA1AB8" w:rsidP="000D7EDB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Manager is the person or a group have responsibility to control store system.</w:t>
            </w:r>
          </w:p>
        </w:tc>
      </w:tr>
      <w:tr w:rsidR="004801EF" w:rsidRPr="00A43942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A43942" w:rsidRDefault="00EA1AB8" w:rsidP="00BD499C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A43942" w:rsidRDefault="00EA1AB8" w:rsidP="000D7EDB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Store manager is the person has responsibility to control local store operation.</w:t>
            </w:r>
          </w:p>
        </w:tc>
      </w:tr>
      <w:tr w:rsidR="004801EF" w:rsidRPr="00A43942" w:rsidTr="004801EF">
        <w:trPr>
          <w:trHeight w:val="287"/>
        </w:trPr>
        <w:tc>
          <w:tcPr>
            <w:tcW w:w="2718" w:type="dxa"/>
          </w:tcPr>
          <w:p w:rsidR="004801EF" w:rsidRPr="00A43942" w:rsidRDefault="00EA1AB8" w:rsidP="00BD499C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shier</w:t>
            </w:r>
          </w:p>
        </w:tc>
        <w:tc>
          <w:tcPr>
            <w:tcW w:w="6840" w:type="dxa"/>
          </w:tcPr>
          <w:p w:rsidR="00E821E1" w:rsidRPr="00A43942" w:rsidRDefault="00EA1AB8" w:rsidP="000D7EDB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ashier is group of account have responsibility to operate sale activities</w:t>
            </w:r>
          </w:p>
        </w:tc>
      </w:tr>
    </w:tbl>
    <w:p w:rsidR="007D1377" w:rsidRPr="00A43942" w:rsidRDefault="00BD499C" w:rsidP="007D1377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20" w:name="_Toc268221966"/>
      <w:bookmarkStart w:id="21" w:name="_Toc322893197"/>
      <w:bookmarkStart w:id="22" w:name="_Toc331061470"/>
      <w:r w:rsidRPr="00A43942">
        <w:rPr>
          <w:rFonts w:ascii="Arial" w:hAnsi="Arial" w:cs="Arial"/>
          <w:i w:val="0"/>
          <w:sz w:val="24"/>
        </w:rPr>
        <w:lastRenderedPageBreak/>
        <w:t>Overview</w:t>
      </w:r>
      <w:bookmarkEnd w:id="20"/>
      <w:bookmarkEnd w:id="21"/>
      <w:r w:rsidR="00424155" w:rsidRPr="00A43942">
        <w:rPr>
          <w:rFonts w:ascii="Arial" w:hAnsi="Arial" w:cs="Arial"/>
          <w:i w:val="0"/>
          <w:sz w:val="24"/>
        </w:rPr>
        <w:t>.</w:t>
      </w:r>
      <w:bookmarkEnd w:id="22"/>
    </w:p>
    <w:p w:rsidR="007D1377" w:rsidRPr="00A43942" w:rsidRDefault="00CB6D63" w:rsidP="007D1377">
      <w:pPr>
        <w:jc w:val="center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2.55pt" o:ole="">
            <v:imagedata r:id="rId8" o:title=""/>
          </v:shape>
          <o:OLEObject Type="Embed" ProgID="Visio.Drawing.11" ShapeID="_x0000_i1025" DrawAspect="Content" ObjectID="_1404803332" r:id="rId9"/>
        </w:object>
      </w:r>
    </w:p>
    <w:p w:rsidR="00D302A0" w:rsidRPr="00A43942" w:rsidRDefault="00D302A0" w:rsidP="007D1377">
      <w:pPr>
        <w:jc w:val="center"/>
        <w:rPr>
          <w:rFonts w:ascii="Arial" w:hAnsi="Arial" w:cs="Arial"/>
          <w:i/>
        </w:rPr>
      </w:pPr>
      <w:r w:rsidRPr="00A43942">
        <w:rPr>
          <w:rFonts w:ascii="Arial" w:hAnsi="Arial" w:cs="Arial"/>
          <w:i/>
        </w:rPr>
        <w:t>System context diagram.</w:t>
      </w:r>
    </w:p>
    <w:p w:rsidR="003D6AAE" w:rsidRDefault="003D6AAE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P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F50057" w:rsidRPr="00A43942" w:rsidRDefault="0031639D" w:rsidP="001B38C5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</w:rPr>
      </w:pPr>
      <w:bookmarkStart w:id="23" w:name="_Toc331061471"/>
      <w:r w:rsidRPr="00A43942">
        <w:rPr>
          <w:rFonts w:ascii="Arial" w:hAnsi="Arial" w:cs="Arial"/>
          <w:b/>
          <w:sz w:val="32"/>
        </w:rPr>
        <w:lastRenderedPageBreak/>
        <w:t>Detail architect design.</w:t>
      </w:r>
      <w:bookmarkEnd w:id="23"/>
    </w:p>
    <w:p w:rsidR="008877D0" w:rsidRPr="00A43942" w:rsidRDefault="00A623FE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24" w:name="_Toc331061472"/>
      <w:r w:rsidRPr="00A43942">
        <w:rPr>
          <w:rFonts w:ascii="Arial" w:hAnsi="Arial" w:cs="Arial"/>
          <w:b/>
          <w:sz w:val="28"/>
        </w:rPr>
        <w:t>Deployment</w:t>
      </w:r>
      <w:r w:rsidR="008877D0" w:rsidRPr="00A43942">
        <w:rPr>
          <w:rFonts w:ascii="Arial" w:hAnsi="Arial" w:cs="Arial"/>
          <w:b/>
          <w:sz w:val="28"/>
        </w:rPr>
        <w:t xml:space="preserve"> view</w:t>
      </w:r>
      <w:r w:rsidR="001B38C5" w:rsidRPr="00A43942">
        <w:rPr>
          <w:rFonts w:ascii="Arial" w:hAnsi="Arial" w:cs="Arial"/>
          <w:b/>
          <w:sz w:val="28"/>
        </w:rPr>
        <w:t>.</w:t>
      </w:r>
      <w:bookmarkEnd w:id="24"/>
    </w:p>
    <w:p w:rsidR="000F0B18" w:rsidRPr="00A43942" w:rsidRDefault="000F0B18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5" w:name="_Toc331061473"/>
      <w:r w:rsidRPr="00A43942">
        <w:rPr>
          <w:rFonts w:ascii="Arial" w:hAnsi="Arial" w:cs="Arial"/>
          <w:b/>
        </w:rPr>
        <w:t>Primary presentation.</w:t>
      </w:r>
      <w:bookmarkEnd w:id="25"/>
    </w:p>
    <w:p w:rsidR="00F939AD" w:rsidRPr="00A43942" w:rsidRDefault="002B7B9C" w:rsidP="00F939AD">
      <w:pPr>
        <w:pStyle w:val="ListParagraph"/>
        <w:ind w:left="90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22249" w:dyaOrig="18373">
          <v:shape id="_x0000_i1026" type="#_x0000_t75" style="width:539.3pt;height:445.7pt" o:ole="">
            <v:imagedata r:id="rId10" o:title=""/>
          </v:shape>
          <o:OLEObject Type="Embed" ProgID="Visio.Drawing.11" ShapeID="_x0000_i1026" DrawAspect="Content" ObjectID="_1404803333" r:id="rId11"/>
        </w:object>
      </w: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i/>
        </w:rPr>
      </w:pP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b/>
          <w:i/>
        </w:rPr>
      </w:pPr>
      <w:r w:rsidRPr="00A43942">
        <w:rPr>
          <w:rFonts w:ascii="Arial" w:hAnsi="Arial" w:cs="Arial"/>
          <w:i/>
        </w:rPr>
        <w:t>Deployment style</w:t>
      </w:r>
    </w:p>
    <w:p w:rsidR="000F0B18" w:rsidRPr="00A43942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6" w:name="_Toc331061474"/>
      <w:r w:rsidRPr="00A43942">
        <w:rPr>
          <w:rFonts w:ascii="Arial" w:hAnsi="Arial" w:cs="Arial"/>
          <w:b/>
        </w:rPr>
        <w:t>Element catalogue.</w:t>
      </w:r>
      <w:bookmarkEnd w:id="26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A43942" w:rsidTr="00F939AD">
        <w:tc>
          <w:tcPr>
            <w:tcW w:w="270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Server </w:t>
            </w:r>
          </w:p>
        </w:tc>
        <w:tc>
          <w:tcPr>
            <w:tcW w:w="666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Two servers, support windows server 2003, SQL server 2005, IIS 7, NetFramework 4</w:t>
            </w:r>
            <w:r w:rsidR="00620FC6" w:rsidRPr="00A43942">
              <w:rPr>
                <w:rFonts w:ascii="Arial" w:hAnsi="Arial" w:cs="Arial"/>
                <w:sz w:val="20"/>
              </w:rPr>
              <w:t>.</w:t>
            </w:r>
          </w:p>
          <w:p w:rsidR="00620FC6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Hardware setup </w:t>
            </w:r>
          </w:p>
          <w:p w:rsidR="00620FC6" w:rsidRPr="00A43942" w:rsidRDefault="00620FC6" w:rsidP="00620FC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Intel Core i3 Sandy Bridge 2200 MHz, 2GB DDR3 1333, Hitachi Hard drive 640 GB SATA 3, Realtek PCIe GBE Ethernet 1 port. 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ient machine</w:t>
            </w:r>
          </w:p>
        </w:tc>
        <w:tc>
          <w:tcPr>
            <w:tcW w:w="666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er ‘s browser, support any browser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 xml:space="preserve">Smart mart web application </w:t>
            </w:r>
          </w:p>
        </w:tc>
        <w:tc>
          <w:tcPr>
            <w:tcW w:w="666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oftware be deployed on server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base</w:t>
            </w:r>
          </w:p>
        </w:tc>
        <w:tc>
          <w:tcPr>
            <w:tcW w:w="666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database of smart mart system.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1B38C5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Load balancer </w:t>
            </w:r>
          </w:p>
        </w:tc>
        <w:tc>
          <w:tcPr>
            <w:tcW w:w="6660" w:type="dxa"/>
          </w:tcPr>
          <w:p w:rsidR="00F939AD" w:rsidRPr="00A43942" w:rsidRDefault="006A378E" w:rsidP="006A378E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e load balancing methodology to distribute workload across multiple servers to achieve optimal resource utilization, maximize throughput, minimize response time, and avoid overload.</w:t>
            </w:r>
          </w:p>
        </w:tc>
      </w:tr>
      <w:tr w:rsidR="001B38C5" w:rsidRPr="00A43942" w:rsidTr="00F939AD">
        <w:tc>
          <w:tcPr>
            <w:tcW w:w="2700" w:type="dxa"/>
          </w:tcPr>
          <w:p w:rsidR="001B38C5" w:rsidRPr="00A43942" w:rsidRDefault="001B38C5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uster server</w:t>
            </w:r>
          </w:p>
        </w:tc>
        <w:tc>
          <w:tcPr>
            <w:tcW w:w="6660" w:type="dxa"/>
          </w:tcPr>
          <w:p w:rsidR="001B38C5" w:rsidRPr="00A43942" w:rsidRDefault="006A378E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Use clustering mythology to  improve performance and availability over that of a single computer, while typically being much more cost-effective than single computers of comparable speed or availability. </w:t>
            </w:r>
          </w:p>
          <w:p w:rsidR="002B7B9C" w:rsidRPr="00A43942" w:rsidRDefault="002B7B9C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uster server is protect by using firewall.</w:t>
            </w:r>
          </w:p>
        </w:tc>
      </w:tr>
    </w:tbl>
    <w:p w:rsidR="00F939AD" w:rsidRPr="00A43942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7" w:name="_Toc331061475"/>
      <w:r w:rsidRPr="00A43942">
        <w:rPr>
          <w:rFonts w:ascii="Arial" w:hAnsi="Arial" w:cs="Arial"/>
          <w:b/>
        </w:rPr>
        <w:t>Relationship and their properties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A43942" w:rsidTr="002C6E1A">
        <w:tc>
          <w:tcPr>
            <w:tcW w:w="270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8C3BE1" w:rsidRPr="00A43942" w:rsidTr="002C6E1A">
        <w:tc>
          <w:tcPr>
            <w:tcW w:w="270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nternet connection</w:t>
            </w:r>
          </w:p>
        </w:tc>
        <w:tc>
          <w:tcPr>
            <w:tcW w:w="666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https protocol communicate with external network.</w:t>
            </w:r>
          </w:p>
        </w:tc>
      </w:tr>
      <w:tr w:rsidR="008C3BE1" w:rsidRPr="00A43942" w:rsidTr="002C6E1A">
        <w:tc>
          <w:tcPr>
            <w:tcW w:w="270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Network connection </w:t>
            </w:r>
          </w:p>
        </w:tc>
        <w:tc>
          <w:tcPr>
            <w:tcW w:w="6660" w:type="dxa"/>
          </w:tcPr>
          <w:p w:rsidR="008C3BE1" w:rsidRPr="00A43942" w:rsidRDefault="008C3BE1" w:rsidP="008C3BE1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TCP/IP protocol communicate in internal network.</w:t>
            </w:r>
          </w:p>
        </w:tc>
      </w:tr>
    </w:tbl>
    <w:p w:rsidR="004E4110" w:rsidRPr="00A43942" w:rsidRDefault="00AE2F79" w:rsidP="00AE2F79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32"/>
        </w:rPr>
      </w:pPr>
      <w:bookmarkStart w:id="28" w:name="_Toc331061476"/>
      <w:r w:rsidRPr="00A43942">
        <w:rPr>
          <w:rFonts w:ascii="Arial" w:hAnsi="Arial" w:cs="Arial"/>
          <w:b/>
        </w:rPr>
        <w:t>Rationale.</w:t>
      </w:r>
      <w:bookmarkEnd w:id="28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E2F79" w:rsidRPr="00A43942" w:rsidTr="00353236">
        <w:tc>
          <w:tcPr>
            <w:tcW w:w="1494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Response measure</w:t>
            </w:r>
          </w:p>
        </w:tc>
      </w:tr>
      <w:tr w:rsidR="00AE2F79" w:rsidRPr="00A43942" w:rsidTr="00353236">
        <w:tc>
          <w:tcPr>
            <w:tcW w:w="1494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erformance</w:t>
            </w:r>
          </w:p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35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1P1</w:t>
            </w:r>
          </w:p>
        </w:tc>
        <w:tc>
          <w:tcPr>
            <w:tcW w:w="180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sponse time</w:t>
            </w:r>
          </w:p>
        </w:tc>
        <w:tc>
          <w:tcPr>
            <w:tcW w:w="4743" w:type="dxa"/>
          </w:tcPr>
          <w:p w:rsidR="00AE2F79" w:rsidRPr="00A43942" w:rsidRDefault="00AE2F79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verage time of each operation must less than 2 seconds.</w:t>
            </w:r>
          </w:p>
        </w:tc>
      </w:tr>
      <w:tr w:rsidR="00AE2F79" w:rsidRPr="00A43942" w:rsidTr="00353236">
        <w:tc>
          <w:tcPr>
            <w:tcW w:w="1494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numPr>
                <w:ilvl w:val="0"/>
                <w:numId w:val="31"/>
              </w:num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load balancer to control request to 2 web server..</w:t>
            </w:r>
          </w:p>
        </w:tc>
      </w:tr>
      <w:tr w:rsidR="00AE2F79" w:rsidRPr="00A43942" w:rsidTr="00353236">
        <w:tc>
          <w:tcPr>
            <w:tcW w:w="1494" w:type="dxa"/>
            <w:vMerge w:val="restart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vailability</w:t>
            </w:r>
          </w:p>
        </w:tc>
        <w:tc>
          <w:tcPr>
            <w:tcW w:w="135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2A1</w:t>
            </w:r>
          </w:p>
        </w:tc>
        <w:tc>
          <w:tcPr>
            <w:tcW w:w="180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color w:val="000000"/>
                <w:sz w:val="20"/>
              </w:rPr>
              <w:t xml:space="preserve">System can run normally when get high number of </w:t>
            </w:r>
            <w:r w:rsidRPr="00A43942">
              <w:rPr>
                <w:rFonts w:ascii="Arial" w:hAnsi="Arial" w:cs="Arial"/>
                <w:sz w:val="20"/>
              </w:rPr>
              <w:t xml:space="preserve"> transactions</w:t>
            </w:r>
          </w:p>
        </w:tc>
        <w:tc>
          <w:tcPr>
            <w:tcW w:w="4743" w:type="dxa"/>
          </w:tcPr>
          <w:p w:rsidR="00AE2F79" w:rsidRPr="00A43942" w:rsidRDefault="00AE2F79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verage time of each operation of 100 transaction must less than 3 seconds.</w:t>
            </w:r>
          </w:p>
        </w:tc>
      </w:tr>
      <w:tr w:rsidR="00AE2F79" w:rsidRPr="00A43942" w:rsidTr="00353236">
        <w:tc>
          <w:tcPr>
            <w:tcW w:w="1494" w:type="dxa"/>
            <w:vMerge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load balancer to load requests from user, send to web server and response back to user.</w:t>
            </w:r>
          </w:p>
        </w:tc>
      </w:tr>
      <w:tr w:rsidR="00AE2F79" w:rsidRPr="00A43942" w:rsidTr="00353236">
        <w:tc>
          <w:tcPr>
            <w:tcW w:w="1494" w:type="dxa"/>
            <w:vMerge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35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2A2 - QA02A3</w:t>
            </w:r>
          </w:p>
        </w:tc>
        <w:tc>
          <w:tcPr>
            <w:tcW w:w="180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color w:val="000000"/>
                <w:sz w:val="20"/>
              </w:rPr>
              <w:t>Ensure system operate constantly</w:t>
            </w:r>
          </w:p>
        </w:tc>
        <w:tc>
          <w:tcPr>
            <w:tcW w:w="4743" w:type="dxa"/>
          </w:tcPr>
          <w:p w:rsidR="00AE2F79" w:rsidRPr="00A43942" w:rsidRDefault="00AE2F79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ystem still running without interruption.</w:t>
            </w:r>
          </w:p>
        </w:tc>
      </w:tr>
      <w:tr w:rsidR="00AE2F79" w:rsidRPr="00A43942" w:rsidTr="00353236">
        <w:tc>
          <w:tcPr>
            <w:tcW w:w="1494" w:type="dxa"/>
            <w:vMerge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two or more web server and load balancer.</w:t>
            </w:r>
          </w:p>
          <w:p w:rsidR="00AE2F79" w:rsidRPr="00A43942" w:rsidRDefault="00AE2F79" w:rsidP="00353236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Using three or more database server and clustering technology to switch database when problem occur. Sync database by using replication mirror service of SQL management. </w:t>
            </w:r>
          </w:p>
        </w:tc>
      </w:tr>
      <w:tr w:rsidR="00AE2F79" w:rsidRPr="00A43942" w:rsidTr="00353236">
        <w:tc>
          <w:tcPr>
            <w:tcW w:w="1494" w:type="dxa"/>
            <w:vMerge w:val="restart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ecurity</w:t>
            </w:r>
          </w:p>
        </w:tc>
        <w:tc>
          <w:tcPr>
            <w:tcW w:w="135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QA03S1</w:t>
            </w:r>
          </w:p>
        </w:tc>
        <w:tc>
          <w:tcPr>
            <w:tcW w:w="180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esist attack to database</w:t>
            </w:r>
          </w:p>
        </w:tc>
        <w:tc>
          <w:tcPr>
            <w:tcW w:w="4743" w:type="dxa"/>
          </w:tcPr>
          <w:p w:rsidR="00AE2F79" w:rsidRPr="00A43942" w:rsidRDefault="00AE2F79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  <w:szCs w:val="24"/>
              </w:rPr>
            </w:pPr>
            <w:r w:rsidRPr="00A43942">
              <w:rPr>
                <w:rFonts w:ascii="Arial" w:hAnsi="Arial" w:cs="Arial"/>
                <w:sz w:val="20"/>
                <w:szCs w:val="24"/>
              </w:rPr>
              <w:t>Ensure that no any external attack can get into the database.</w:t>
            </w:r>
          </w:p>
        </w:tc>
      </w:tr>
      <w:tr w:rsidR="00AE2F79" w:rsidRPr="00A43942" w:rsidTr="00353236">
        <w:tc>
          <w:tcPr>
            <w:tcW w:w="1494" w:type="dxa"/>
            <w:vMerge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ing writing procedures method are support in SQL server 2005.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e SSL, HTTPS protocol to communicate in system.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e firewall to filter and only open port 80 to access though website, hacker cannot access directly to database.</w:t>
            </w:r>
          </w:p>
        </w:tc>
      </w:tr>
    </w:tbl>
    <w:p w:rsidR="00AE2F79" w:rsidRPr="00A43942" w:rsidRDefault="00AE2F79" w:rsidP="00AE2F79">
      <w:pPr>
        <w:ind w:left="990"/>
        <w:outlineLvl w:val="1"/>
        <w:rPr>
          <w:rFonts w:ascii="Arial" w:hAnsi="Arial" w:cs="Arial"/>
          <w:b/>
          <w:sz w:val="32"/>
        </w:rPr>
      </w:pPr>
    </w:p>
    <w:p w:rsidR="00AB7017" w:rsidRPr="00A43942" w:rsidRDefault="00910F0A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29" w:name="_Toc331061477"/>
      <w:r w:rsidRPr="00A43942">
        <w:rPr>
          <w:rFonts w:ascii="Arial" w:hAnsi="Arial" w:cs="Arial"/>
          <w:b/>
          <w:sz w:val="28"/>
        </w:rPr>
        <w:t>Components and connections view.</w:t>
      </w:r>
      <w:bookmarkEnd w:id="29"/>
    </w:p>
    <w:p w:rsidR="00243FE7" w:rsidRPr="00A43942" w:rsidRDefault="00243FE7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30" w:name="_Toc331061478"/>
      <w:r w:rsidRPr="00A43942">
        <w:rPr>
          <w:rFonts w:ascii="Arial" w:hAnsi="Arial" w:cs="Arial"/>
          <w:b/>
        </w:rPr>
        <w:t>Smart mart system.</w:t>
      </w:r>
      <w:bookmarkEnd w:id="30"/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lastRenderedPageBreak/>
        <w:t>Primary presentation (Multi tier style).</w:t>
      </w:r>
    </w:p>
    <w:p w:rsidR="00243FE7" w:rsidRPr="00A43942" w:rsidRDefault="00243FE7" w:rsidP="00243FE7">
      <w:pPr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</w:rPr>
        <w:object w:dxaOrig="11459" w:dyaOrig="9129">
          <v:shape id="_x0000_i1027" type="#_x0000_t75" style="width:540pt;height:429.85pt" o:ole="">
            <v:imagedata r:id="rId12" o:title=""/>
          </v:shape>
          <o:OLEObject Type="Embed" ProgID="Visio.Drawing.11" ShapeID="_x0000_i1027" DrawAspect="Content" ObjectID="_1404803334" r:id="rId13"/>
        </w:objec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A43942" w:rsidTr="00353236">
        <w:tc>
          <w:tcPr>
            <w:tcW w:w="270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IS 7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nternet Information Services (IIS)  - a Web server application. Use to host Smart mart ASP.NET application, handle request from clients and send to server, IIS will handle and response it to clients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ceive request from clients, send to controller and model, display on browser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data from view and model, handle it, work with data access to get data for calculating and return result to view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243FE7" w:rsidRPr="00A43942" w:rsidRDefault="00243FE7" w:rsidP="00243FE7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and organized data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 access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request from controller, access to database, get and set data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base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mart Mart data store. Support by Microsoft SQL server</w:t>
            </w:r>
          </w:p>
        </w:tc>
      </w:tr>
    </w:tbl>
    <w:p w:rsidR="00243FE7" w:rsidRPr="00A43942" w:rsidRDefault="00243FE7" w:rsidP="00243FE7">
      <w:pPr>
        <w:rPr>
          <w:rFonts w:ascii="Arial" w:hAnsi="Arial" w:cs="Arial"/>
          <w:b/>
        </w:rPr>
      </w:pP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Relationship and their properties.</w:t>
      </w:r>
    </w:p>
    <w:p w:rsidR="00FC71E3" w:rsidRPr="00A43942" w:rsidRDefault="00FC71E3" w:rsidP="00FC71E3">
      <w:pPr>
        <w:pStyle w:val="ListParagraph"/>
        <w:ind w:left="1440" w:firstLine="720"/>
        <w:rPr>
          <w:rFonts w:ascii="Arial" w:hAnsi="Arial" w:cs="Arial"/>
          <w:i/>
          <w:sz w:val="20"/>
        </w:rPr>
      </w:pPr>
      <w:r w:rsidRPr="00A43942">
        <w:rPr>
          <w:rFonts w:ascii="Arial" w:hAnsi="Arial" w:cs="Arial"/>
          <w:i/>
          <w:sz w:val="20"/>
        </w:rPr>
        <w:t>Presented in primary presentation.</w: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behavior.</w:t>
      </w:r>
    </w:p>
    <w:p w:rsidR="00243FE7" w:rsidRPr="00A43942" w:rsidRDefault="00FC71E3" w:rsidP="00243FE7">
      <w:pPr>
        <w:rPr>
          <w:rFonts w:ascii="Arial" w:hAnsi="Arial" w:cs="Arial"/>
          <w:b/>
        </w:rPr>
      </w:pPr>
      <w:r w:rsidRPr="00A43942">
        <w:rPr>
          <w:rFonts w:ascii="Arial" w:hAnsi="Arial" w:cs="Arial"/>
        </w:rPr>
        <w:object w:dxaOrig="11388" w:dyaOrig="7325">
          <v:shape id="_x0000_i1028" type="#_x0000_t75" style="width:540pt;height:364.3pt" o:ole="">
            <v:imagedata r:id="rId14" o:title=""/>
          </v:shape>
          <o:OLEObject Type="Embed" ProgID="Visio.Drawing.11" ShapeID="_x0000_i1028" DrawAspect="Content" ObjectID="_1404803335" r:id="rId15"/>
        </w:object>
      </w:r>
    </w:p>
    <w:p w:rsidR="00131304" w:rsidRPr="00A43942" w:rsidRDefault="00131304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1" w:name="_Toc331061479"/>
      <w:r w:rsidRPr="00A43942">
        <w:rPr>
          <w:rFonts w:ascii="Arial" w:hAnsi="Arial" w:cs="Arial"/>
          <w:b/>
        </w:rPr>
        <w:t>Manage Store.</w:t>
      </w:r>
      <w:bookmarkEnd w:id="31"/>
    </w:p>
    <w:p w:rsidR="00B3774A" w:rsidRPr="00A43942" w:rsidRDefault="00B3774A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3D6AAE" w:rsidRPr="00A43942" w:rsidRDefault="003D6AAE" w:rsidP="003D6AAE">
      <w:pPr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</w:rPr>
        <w:object w:dxaOrig="11459" w:dyaOrig="9129">
          <v:shape id="_x0000_i1029" type="#_x0000_t75" style="width:540pt;height:429.85pt" o:ole="">
            <v:imagedata r:id="rId16" o:title=""/>
          </v:shape>
          <o:OLEObject Type="Embed" ProgID="Visio.Drawing.11" ShapeID="_x0000_i1029" DrawAspect="Content" ObjectID="_1404803336" r:id="rId17"/>
        </w:object>
      </w:r>
    </w:p>
    <w:p w:rsidR="004E4110" w:rsidRPr="00A43942" w:rsidRDefault="004E4110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A43942" w:rsidTr="00353236">
        <w:tc>
          <w:tcPr>
            <w:tcW w:w="270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Binding data from controller after processing and display to browser.</w:t>
            </w:r>
          </w:p>
          <w:p w:rsidR="003D6AAE" w:rsidRPr="00A43942" w:rsidRDefault="003D6AAE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 in manage store include.</w:t>
            </w:r>
          </w:p>
          <w:p w:rsidR="003D6AAE" w:rsidRPr="00A43942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 views.</w:t>
            </w:r>
          </w:p>
          <w:p w:rsidR="003D6AAE" w:rsidRPr="00A43942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view.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4E4110" w:rsidRPr="00A43942" w:rsidRDefault="004E4110" w:rsidP="009D725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Get request from browser, organized data with model classes and  query to database  through data access class. 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and organized data.</w:t>
            </w:r>
          </w:p>
          <w:p w:rsidR="004E4110" w:rsidRPr="00A43942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roduct model.</w:t>
            </w:r>
          </w:p>
          <w:p w:rsidR="009D7258" w:rsidRPr="00A43942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 model.</w:t>
            </w:r>
          </w:p>
          <w:p w:rsidR="009D7258" w:rsidRPr="00A43942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tegory model.</w:t>
            </w:r>
          </w:p>
          <w:p w:rsidR="009D7258" w:rsidRPr="00A43942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ustomer model.</w:t>
            </w:r>
          </w:p>
          <w:p w:rsidR="009D7258" w:rsidRPr="00A43942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model.</w:t>
            </w:r>
          </w:p>
          <w:p w:rsidR="005E24E8" w:rsidRPr="00A43942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 model.</w:t>
            </w:r>
          </w:p>
          <w:p w:rsidR="005E24E8" w:rsidRPr="00A43942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Report model.</w:t>
            </w:r>
          </w:p>
        </w:tc>
      </w:tr>
    </w:tbl>
    <w:p w:rsidR="004E4110" w:rsidRPr="00A43942" w:rsidRDefault="004E4110" w:rsidP="004E4110">
      <w:pPr>
        <w:rPr>
          <w:rFonts w:ascii="Arial" w:hAnsi="Arial" w:cs="Arial"/>
          <w:b/>
        </w:rPr>
      </w:pPr>
    </w:p>
    <w:p w:rsidR="00D87526" w:rsidRPr="00A43942" w:rsidRDefault="00D87526" w:rsidP="004E4110">
      <w:pPr>
        <w:rPr>
          <w:rFonts w:ascii="Arial" w:hAnsi="Arial" w:cs="Arial"/>
        </w:rPr>
      </w:pPr>
    </w:p>
    <w:p w:rsidR="00831AA0" w:rsidRPr="00A43942" w:rsidRDefault="00212950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2" w:name="_Toc331061480"/>
      <w:r w:rsidRPr="00A43942">
        <w:rPr>
          <w:rFonts w:ascii="Arial" w:hAnsi="Arial" w:cs="Arial"/>
          <w:b/>
        </w:rPr>
        <w:t xml:space="preserve">Sale </w:t>
      </w:r>
      <w:r w:rsidR="00EC246E" w:rsidRPr="00A43942">
        <w:rPr>
          <w:rFonts w:ascii="Arial" w:hAnsi="Arial" w:cs="Arial"/>
          <w:b/>
        </w:rPr>
        <w:t>transaction</w:t>
      </w:r>
      <w:r w:rsidR="00831AA0" w:rsidRPr="00A43942">
        <w:rPr>
          <w:rFonts w:ascii="Arial" w:hAnsi="Arial" w:cs="Arial"/>
          <w:b/>
        </w:rPr>
        <w:t>.</w:t>
      </w:r>
      <w:bookmarkEnd w:id="32"/>
    </w:p>
    <w:p w:rsidR="00663132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47390B" w:rsidRPr="00A43942" w:rsidRDefault="00131304" w:rsidP="0047390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1459" w:dyaOrig="9129">
          <v:shape id="_x0000_i1030" type="#_x0000_t75" style="width:540pt;height:429.85pt" o:ole="">
            <v:imagedata r:id="rId18" o:title=""/>
          </v:shape>
          <o:OLEObject Type="Embed" ProgID="Visio.Drawing.11" ShapeID="_x0000_i1030" DrawAspect="Content" ObjectID="_1404803337" r:id="rId19"/>
        </w:object>
      </w:r>
    </w:p>
    <w:p w:rsidR="00DA11DD" w:rsidRPr="00A43942" w:rsidRDefault="00DA11DD" w:rsidP="00DA11DD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Multi tier style</w:t>
      </w:r>
    </w:p>
    <w:p w:rsidR="00831AA0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A43942" w:rsidTr="00756DE9">
        <w:tc>
          <w:tcPr>
            <w:tcW w:w="270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47390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47390B" w:rsidRPr="00A43942" w:rsidRDefault="0047390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0750B8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47390B" w:rsidRPr="00A43942" w:rsidRDefault="00A44D3C" w:rsidP="007F1A85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Binding data from controller after processing and display to browser.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071D66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47390B" w:rsidRPr="00A43942" w:rsidRDefault="00FC71E3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request from browser</w:t>
            </w:r>
            <w:r w:rsidR="00A44D3C" w:rsidRPr="00A43942">
              <w:rPr>
                <w:rFonts w:ascii="Arial" w:hAnsi="Arial" w:cs="Arial"/>
                <w:sz w:val="20"/>
              </w:rPr>
              <w:t>, organized data with model classes and  query to database  through data access class.</w:t>
            </w:r>
            <w:r w:rsidR="005C7C6A" w:rsidRPr="00A43942">
              <w:rPr>
                <w:rFonts w:ascii="Arial" w:hAnsi="Arial" w:cs="Arial"/>
                <w:sz w:val="20"/>
              </w:rPr>
              <w:t xml:space="preserve"> Calculate sale </w:t>
            </w:r>
            <w:r w:rsidR="004A61F6" w:rsidRPr="00A43942">
              <w:rPr>
                <w:rFonts w:ascii="Arial" w:hAnsi="Arial" w:cs="Arial"/>
                <w:sz w:val="20"/>
              </w:rPr>
              <w:t xml:space="preserve">input values and response to </w:t>
            </w:r>
            <w:r w:rsidR="004E4110" w:rsidRPr="00A43942">
              <w:rPr>
                <w:rFonts w:ascii="Arial" w:hAnsi="Arial" w:cs="Arial"/>
                <w:sz w:val="20"/>
              </w:rPr>
              <w:t>browser</w:t>
            </w:r>
            <w:r w:rsidR="004A61F6" w:rsidRPr="00A43942">
              <w:rPr>
                <w:rFonts w:ascii="Arial" w:hAnsi="Arial" w:cs="Arial"/>
                <w:sz w:val="20"/>
              </w:rPr>
              <w:t>.</w:t>
            </w:r>
            <w:r w:rsidR="005C7C6A" w:rsidRPr="00A43942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B80C1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47390B" w:rsidRPr="00A43942" w:rsidRDefault="003C5672" w:rsidP="00B80C1B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</w:t>
            </w:r>
            <w:r w:rsidR="00B80C1B" w:rsidRPr="00A43942">
              <w:rPr>
                <w:rFonts w:ascii="Arial" w:hAnsi="Arial" w:cs="Arial"/>
                <w:sz w:val="20"/>
              </w:rPr>
              <w:t>tore and organized data</w:t>
            </w:r>
            <w:r w:rsidR="008B73EC" w:rsidRPr="00A43942">
              <w:rPr>
                <w:rFonts w:ascii="Arial" w:hAnsi="Arial" w:cs="Arial"/>
                <w:sz w:val="20"/>
              </w:rPr>
              <w:t>.</w:t>
            </w:r>
          </w:p>
          <w:p w:rsidR="00D62CC8" w:rsidRPr="00A43942" w:rsidRDefault="00D62CC8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 model.</w:t>
            </w:r>
          </w:p>
        </w:tc>
      </w:tr>
    </w:tbl>
    <w:p w:rsidR="004E4110" w:rsidRPr="00A43942" w:rsidRDefault="004E4110" w:rsidP="004E4110">
      <w:pPr>
        <w:pStyle w:val="ListParagraph"/>
        <w:ind w:left="1080"/>
        <w:outlineLvl w:val="1"/>
        <w:rPr>
          <w:rFonts w:ascii="Arial" w:hAnsi="Arial" w:cs="Arial"/>
          <w:b/>
          <w:sz w:val="32"/>
        </w:rPr>
      </w:pPr>
    </w:p>
    <w:p w:rsidR="00910F0A" w:rsidRPr="00A43942" w:rsidRDefault="000E1BD2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33" w:name="_Toc331061481"/>
      <w:r w:rsidRPr="00A43942">
        <w:rPr>
          <w:rFonts w:ascii="Arial" w:hAnsi="Arial" w:cs="Arial"/>
          <w:b/>
          <w:sz w:val="28"/>
        </w:rPr>
        <w:t>Decomposition</w:t>
      </w:r>
      <w:r w:rsidR="003C0323" w:rsidRPr="00A43942">
        <w:rPr>
          <w:rFonts w:ascii="Arial" w:hAnsi="Arial" w:cs="Arial"/>
          <w:b/>
          <w:sz w:val="28"/>
        </w:rPr>
        <w:t xml:space="preserve"> </w:t>
      </w:r>
      <w:r w:rsidR="00EB46DC" w:rsidRPr="00A43942">
        <w:rPr>
          <w:rFonts w:ascii="Arial" w:hAnsi="Arial" w:cs="Arial"/>
          <w:b/>
          <w:sz w:val="28"/>
        </w:rPr>
        <w:t>view</w:t>
      </w:r>
      <w:r w:rsidR="000F0B18" w:rsidRPr="00A43942">
        <w:rPr>
          <w:rFonts w:ascii="Arial" w:hAnsi="Arial" w:cs="Arial"/>
          <w:b/>
          <w:sz w:val="28"/>
        </w:rPr>
        <w:t xml:space="preserve"> (module)</w:t>
      </w:r>
      <w:r w:rsidR="003C0323" w:rsidRPr="00A43942">
        <w:rPr>
          <w:rFonts w:ascii="Arial" w:hAnsi="Arial" w:cs="Arial"/>
          <w:b/>
          <w:sz w:val="28"/>
        </w:rPr>
        <w:t>.</w:t>
      </w:r>
      <w:bookmarkEnd w:id="33"/>
    </w:p>
    <w:p w:rsidR="00831AA0" w:rsidRPr="00A43942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4" w:name="_Toc331061482"/>
      <w:r w:rsidRPr="00A43942">
        <w:rPr>
          <w:rFonts w:ascii="Arial" w:hAnsi="Arial" w:cs="Arial"/>
          <w:b/>
        </w:rPr>
        <w:t>Primary presentation.</w:t>
      </w:r>
      <w:bookmarkEnd w:id="34"/>
    </w:p>
    <w:p w:rsidR="008A4A68" w:rsidRPr="00A43942" w:rsidRDefault="00A12EE8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5784" w:dyaOrig="11004">
          <v:shape id="_x0000_i1031" type="#_x0000_t75" style="width:540pt;height:375.85pt" o:ole="">
            <v:imagedata r:id="rId20" o:title=""/>
          </v:shape>
          <o:OLEObject Type="Embed" ProgID="Visio.Drawing.11" ShapeID="_x0000_i1031" DrawAspect="Content" ObjectID="_1404803338" r:id="rId21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Decomposition view diagram</w:t>
      </w:r>
    </w:p>
    <w:p w:rsidR="00831AA0" w:rsidRPr="00A43942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5" w:name="_Toc331061483"/>
      <w:r w:rsidRPr="00A43942">
        <w:rPr>
          <w:rFonts w:ascii="Arial" w:hAnsi="Arial" w:cs="Arial"/>
          <w:b/>
        </w:rPr>
        <w:t>Element catalogue.</w:t>
      </w:r>
      <w:bookmarkEnd w:id="35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A43942" w:rsidTr="002B7B9C">
        <w:tc>
          <w:tcPr>
            <w:tcW w:w="2798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roduc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produc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order of sale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accoun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tegory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ategory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ustomer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ustomer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repor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store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Hom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home operat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Controller</w:t>
            </w:r>
          </w:p>
        </w:tc>
        <w:tc>
          <w:tcPr>
            <w:tcW w:w="6562" w:type="dxa"/>
          </w:tcPr>
          <w:p w:rsidR="00A12EE8" w:rsidRPr="00A43942" w:rsidRDefault="00A12EE8" w:rsidP="00A12EE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login, logout, access filter and set permiss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elling operat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Stor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roller class, processing report operations, synthesis and reporting. 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DataAcces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ass, have responsibility to communicate with database, get set data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View 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 classes, handle data from controller and display on screen.</w:t>
            </w:r>
          </w:p>
        </w:tc>
      </w:tr>
    </w:tbl>
    <w:p w:rsidR="004628BE" w:rsidRPr="00A43942" w:rsidRDefault="004628BE" w:rsidP="004628BE">
      <w:pPr>
        <w:pStyle w:val="ListParagraph"/>
        <w:ind w:left="1710"/>
        <w:outlineLvl w:val="2"/>
        <w:rPr>
          <w:rFonts w:ascii="Arial" w:hAnsi="Arial" w:cs="Arial"/>
          <w:b/>
          <w:sz w:val="28"/>
        </w:rPr>
      </w:pPr>
    </w:p>
    <w:p w:rsidR="00524B4F" w:rsidRPr="00A43942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36" w:name="_Toc331061484"/>
      <w:r w:rsidRPr="00A43942">
        <w:rPr>
          <w:rFonts w:ascii="Arial" w:hAnsi="Arial" w:cs="Arial"/>
          <w:b/>
          <w:sz w:val="28"/>
        </w:rPr>
        <w:t>Layers view.</w:t>
      </w:r>
      <w:bookmarkEnd w:id="36"/>
    </w:p>
    <w:p w:rsidR="00524B4F" w:rsidRPr="00A43942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  <w:sz w:val="28"/>
        </w:rPr>
      </w:pPr>
      <w:bookmarkStart w:id="37" w:name="_Toc331061485"/>
      <w:r w:rsidRPr="00A43942">
        <w:rPr>
          <w:rFonts w:ascii="Arial" w:hAnsi="Arial" w:cs="Arial"/>
          <w:b/>
        </w:rPr>
        <w:t>Primary presentation.</w:t>
      </w:r>
      <w:bookmarkEnd w:id="37"/>
    </w:p>
    <w:p w:rsidR="00C23E03" w:rsidRPr="00A43942" w:rsidRDefault="00AE446A" w:rsidP="008E63AB">
      <w:pPr>
        <w:pStyle w:val="ListParagraph"/>
        <w:tabs>
          <w:tab w:val="left" w:pos="1710"/>
        </w:tabs>
        <w:ind w:left="1710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5359" w:dyaOrig="5546">
          <v:shape id="_x0000_i1032" type="#_x0000_t75" style="width:266.4pt;height:277.9pt" o:ole="">
            <v:imagedata r:id="rId22" o:title=""/>
          </v:shape>
          <o:OLEObject Type="Embed" ProgID="Visio.Drawing.11" ShapeID="_x0000_i1032" DrawAspect="Content" ObjectID="_1404803339" r:id="rId23"/>
        </w:object>
      </w:r>
    </w:p>
    <w:p w:rsidR="007D449C" w:rsidRPr="00A43942" w:rsidRDefault="007D449C" w:rsidP="007D449C">
      <w:pPr>
        <w:pStyle w:val="ListParagraph"/>
        <w:tabs>
          <w:tab w:val="left" w:pos="1710"/>
        </w:tabs>
        <w:ind w:left="1710"/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Layer view diagram</w:t>
      </w:r>
    </w:p>
    <w:p w:rsidR="00F5378B" w:rsidRPr="00A43942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</w:rPr>
      </w:pPr>
      <w:bookmarkStart w:id="38" w:name="_Toc331061486"/>
      <w:r w:rsidRPr="00A43942">
        <w:rPr>
          <w:rFonts w:ascii="Arial" w:hAnsi="Arial" w:cs="Arial"/>
          <w:b/>
        </w:rPr>
        <w:t>Element catalogue.</w:t>
      </w:r>
      <w:bookmarkEnd w:id="3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A43942" w:rsidTr="00095880">
        <w:tc>
          <w:tcPr>
            <w:tcW w:w="270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s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ain classes associated views and controllers when there has been a change in its state, allows the views to produce updated output, and the controllers to change the available set of commands. 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ain classes help generate an output representation from model and database.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ain classes to send commands to its associated view to change the view's presentation of the, it can send commands to the model to update the model's state (e.g. editing a document).</w:t>
            </w:r>
          </w:p>
        </w:tc>
      </w:tr>
    </w:tbl>
    <w:p w:rsidR="00524B4F" w:rsidRPr="00A43942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  <w:sz w:val="28"/>
        </w:rPr>
      </w:pPr>
      <w:bookmarkStart w:id="39" w:name="_Toc331061487"/>
      <w:r w:rsidRPr="00A43942">
        <w:rPr>
          <w:rFonts w:ascii="Arial" w:hAnsi="Arial" w:cs="Arial"/>
          <w:b/>
        </w:rPr>
        <w:t>Relationship and their properties</w:t>
      </w:r>
      <w:r w:rsidR="00524B4F" w:rsidRPr="00A43942">
        <w:rPr>
          <w:rFonts w:ascii="Arial" w:hAnsi="Arial" w:cs="Arial"/>
          <w:b/>
        </w:rPr>
        <w:t>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A43942" w:rsidTr="001B21A0">
        <w:tc>
          <w:tcPr>
            <w:tcW w:w="2700" w:type="dxa"/>
            <w:shd w:val="clear" w:color="auto" w:fill="C2D69B" w:themeFill="accent3" w:themeFillTint="99"/>
          </w:tcPr>
          <w:p w:rsidR="008932E3" w:rsidRPr="00A43942" w:rsidRDefault="008932E3" w:rsidP="001B21A0">
            <w:pPr>
              <w:spacing w:before="80" w:after="80"/>
              <w:jc w:val="center"/>
              <w:rPr>
                <w:rFonts w:ascii="Arial" w:hAnsi="Arial" w:cs="Arial"/>
              </w:rPr>
            </w:pPr>
            <w:r w:rsidRPr="00A43942">
              <w:rPr>
                <w:rFonts w:ascii="Arial" w:hAnsi="Arial" w:cs="Arial"/>
              </w:rP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A43942" w:rsidRDefault="008932E3" w:rsidP="001B21A0">
            <w:pPr>
              <w:spacing w:before="80" w:after="80"/>
              <w:jc w:val="center"/>
              <w:rPr>
                <w:rFonts w:ascii="Arial" w:hAnsi="Arial" w:cs="Arial"/>
              </w:rPr>
            </w:pPr>
            <w:r w:rsidRPr="00A43942">
              <w:rPr>
                <w:rFonts w:ascii="Arial" w:hAnsi="Arial" w:cs="Arial"/>
              </w:rPr>
              <w:t>Description</w:t>
            </w:r>
          </w:p>
        </w:tc>
      </w:tr>
      <w:tr w:rsidR="008932E3" w:rsidRPr="00A43942" w:rsidTr="001B21A0">
        <w:tc>
          <w:tcPr>
            <w:tcW w:w="2700" w:type="dxa"/>
          </w:tcPr>
          <w:p w:rsidR="008932E3" w:rsidRPr="00A43942" w:rsidRDefault="008932E3" w:rsidP="001B21A0">
            <w:pPr>
              <w:spacing w:before="80" w:after="80"/>
              <w:rPr>
                <w:rFonts w:ascii="Arial" w:hAnsi="Arial" w:cs="Arial"/>
              </w:rPr>
            </w:pPr>
            <w:r w:rsidRPr="00A43942">
              <w:rPr>
                <w:rFonts w:ascii="Arial" w:hAnsi="Arial" w:cs="Arial"/>
              </w:rPr>
              <w:t>Allow to use</w:t>
            </w:r>
          </w:p>
        </w:tc>
        <w:tc>
          <w:tcPr>
            <w:tcW w:w="6660" w:type="dxa"/>
          </w:tcPr>
          <w:p w:rsidR="008932E3" w:rsidRPr="00A43942" w:rsidRDefault="008932E3" w:rsidP="001B21A0">
            <w:pPr>
              <w:spacing w:before="80" w:after="80"/>
              <w:rPr>
                <w:rFonts w:ascii="Arial" w:hAnsi="Arial" w:cs="Arial"/>
              </w:rPr>
            </w:pPr>
            <w:r w:rsidRPr="00A43942">
              <w:rPr>
                <w:rFonts w:ascii="Arial" w:hAnsi="Arial" w:cs="Arial"/>
              </w:rPr>
              <w:t>A relation between 2 layers. In this case, that mean this layer can use another layer.</w:t>
            </w:r>
          </w:p>
        </w:tc>
      </w:tr>
    </w:tbl>
    <w:p w:rsidR="00F5378B" w:rsidRPr="00A43942" w:rsidRDefault="00F5378B" w:rsidP="008932E3">
      <w:pPr>
        <w:tabs>
          <w:tab w:val="left" w:pos="1710"/>
        </w:tabs>
        <w:ind w:left="990"/>
        <w:rPr>
          <w:rFonts w:ascii="Arial" w:hAnsi="Arial" w:cs="Arial"/>
          <w:i/>
        </w:rPr>
      </w:pPr>
    </w:p>
    <w:p w:rsidR="00A940DC" w:rsidRPr="00A43942" w:rsidRDefault="00A940DC" w:rsidP="00A940DC">
      <w:pPr>
        <w:pStyle w:val="ListParagraph"/>
        <w:ind w:left="1080"/>
        <w:outlineLvl w:val="1"/>
        <w:rPr>
          <w:rFonts w:ascii="Arial" w:hAnsi="Arial" w:cs="Arial"/>
          <w:b/>
          <w:sz w:val="28"/>
        </w:rPr>
      </w:pPr>
    </w:p>
    <w:p w:rsidR="00524B4F" w:rsidRPr="00A43942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40" w:name="_Toc331061488"/>
      <w:r w:rsidRPr="00A43942">
        <w:rPr>
          <w:rFonts w:ascii="Arial" w:hAnsi="Arial" w:cs="Arial"/>
          <w:b/>
          <w:sz w:val="28"/>
        </w:rPr>
        <w:t>Combine view</w:t>
      </w:r>
      <w:r w:rsidR="00001B2E" w:rsidRPr="00A43942">
        <w:rPr>
          <w:rFonts w:ascii="Arial" w:hAnsi="Arial" w:cs="Arial"/>
          <w:b/>
          <w:sz w:val="28"/>
        </w:rPr>
        <w:t xml:space="preserve"> (</w:t>
      </w:r>
      <w:r w:rsidR="000E1BD2" w:rsidRPr="00A43942">
        <w:rPr>
          <w:rFonts w:ascii="Arial" w:hAnsi="Arial" w:cs="Arial"/>
          <w:b/>
          <w:sz w:val="28"/>
        </w:rPr>
        <w:t xml:space="preserve">Decomposition </w:t>
      </w:r>
      <w:r w:rsidR="00001B2E" w:rsidRPr="00A43942">
        <w:rPr>
          <w:rFonts w:ascii="Arial" w:hAnsi="Arial" w:cs="Arial"/>
          <w:b/>
          <w:sz w:val="28"/>
        </w:rPr>
        <w:t>and Layers view)</w:t>
      </w:r>
      <w:r w:rsidRPr="00A43942">
        <w:rPr>
          <w:rFonts w:ascii="Arial" w:hAnsi="Arial" w:cs="Arial"/>
          <w:b/>
          <w:sz w:val="28"/>
        </w:rPr>
        <w:t>.</w:t>
      </w:r>
      <w:bookmarkEnd w:id="40"/>
    </w:p>
    <w:p w:rsidR="00524B4F" w:rsidRPr="00A43942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1" w:name="_Toc331061489"/>
      <w:r w:rsidRPr="00A43942">
        <w:rPr>
          <w:rFonts w:ascii="Arial" w:hAnsi="Arial" w:cs="Arial"/>
          <w:b/>
        </w:rPr>
        <w:t>Primary presentation.</w:t>
      </w:r>
      <w:bookmarkEnd w:id="41"/>
    </w:p>
    <w:p w:rsidR="00FE0C63" w:rsidRPr="00A43942" w:rsidRDefault="00432BB4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4344" w:dyaOrig="11682">
          <v:shape id="_x0000_i1033" type="#_x0000_t75" style="width:539.3pt;height:439.2pt" o:ole="">
            <v:imagedata r:id="rId24" o:title=""/>
          </v:shape>
          <o:OLEObject Type="Embed" ProgID="Visio.Drawing.11" ShapeID="_x0000_i1033" DrawAspect="Content" ObjectID="_1404803340" r:id="rId25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 xml:space="preserve">Combine view diagram </w:t>
      </w:r>
    </w:p>
    <w:p w:rsidR="00524B4F" w:rsidRPr="00A43942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2" w:name="_Toc331061490"/>
      <w:r w:rsidRPr="00A43942">
        <w:rPr>
          <w:rFonts w:ascii="Arial" w:hAnsi="Arial" w:cs="Arial"/>
          <w:b/>
        </w:rPr>
        <w:t>Element catalogue.</w:t>
      </w:r>
      <w:bookmarkEnd w:id="42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A43942" w:rsidTr="00306299">
        <w:tc>
          <w:tcPr>
            <w:tcW w:w="2798" w:type="dxa"/>
            <w:shd w:val="clear" w:color="auto" w:fill="C2D69B" w:themeFill="accent3" w:themeFillTint="99"/>
          </w:tcPr>
          <w:p w:rsidR="00337F2C" w:rsidRPr="00A43942" w:rsidRDefault="00337F2C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A43942" w:rsidRDefault="00337F2C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337F2C" w:rsidRPr="00A43942" w:rsidTr="00306299">
        <w:tc>
          <w:tcPr>
            <w:tcW w:w="2798" w:type="dxa"/>
          </w:tcPr>
          <w:p w:rsidR="00337F2C" w:rsidRPr="00A43942" w:rsidRDefault="00306299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roductModels</w:t>
            </w:r>
          </w:p>
        </w:tc>
        <w:tc>
          <w:tcPr>
            <w:tcW w:w="6562" w:type="dxa"/>
          </w:tcPr>
          <w:p w:rsidR="00337F2C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produc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order of sale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accoun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tegory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ategory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ustomer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ustomer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repor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Store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store properties</w:t>
            </w:r>
          </w:p>
        </w:tc>
      </w:tr>
      <w:tr w:rsidR="00FF2112" w:rsidRPr="00A43942" w:rsidTr="00306299">
        <w:tc>
          <w:tcPr>
            <w:tcW w:w="2798" w:type="dxa"/>
          </w:tcPr>
          <w:p w:rsidR="00FF2112" w:rsidRPr="00A43942" w:rsidRDefault="00FF2112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HomeController</w:t>
            </w:r>
          </w:p>
        </w:tc>
        <w:tc>
          <w:tcPr>
            <w:tcW w:w="6562" w:type="dxa"/>
          </w:tcPr>
          <w:p w:rsidR="00FF2112" w:rsidRPr="00A43942" w:rsidRDefault="00FF2112" w:rsidP="00432BB4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home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login, logout and authorization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elling operation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8262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roller class, processing report operations, synthesis and reporting. </w:t>
            </w:r>
          </w:p>
        </w:tc>
      </w:tr>
      <w:tr w:rsidR="00BB0448" w:rsidRPr="00A43942" w:rsidTr="00306299">
        <w:tc>
          <w:tcPr>
            <w:tcW w:w="2798" w:type="dxa"/>
          </w:tcPr>
          <w:p w:rsidR="00BB0448" w:rsidRPr="00A43942" w:rsidRDefault="00BB0448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DataAccess</w:t>
            </w:r>
          </w:p>
        </w:tc>
        <w:tc>
          <w:tcPr>
            <w:tcW w:w="6562" w:type="dxa"/>
          </w:tcPr>
          <w:p w:rsidR="00BB0448" w:rsidRPr="00A43942" w:rsidRDefault="00BB0448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ass, have responsibility to communicate with database, get set data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082620" w:rsidP="00BB044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View 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 class</w:t>
            </w:r>
            <w:r w:rsidR="00BB0448" w:rsidRPr="00A43942">
              <w:rPr>
                <w:rFonts w:ascii="Arial" w:hAnsi="Arial" w:cs="Arial"/>
                <w:sz w:val="20"/>
              </w:rPr>
              <w:t>es</w:t>
            </w:r>
            <w:r w:rsidR="00082620" w:rsidRPr="00A43942">
              <w:rPr>
                <w:rFonts w:ascii="Arial" w:hAnsi="Arial" w:cs="Arial"/>
                <w:sz w:val="20"/>
              </w:rPr>
              <w:t>, handle data from controller and display on screen</w:t>
            </w:r>
            <w:r w:rsidRPr="00A43942">
              <w:rPr>
                <w:rFonts w:ascii="Arial" w:hAnsi="Arial" w:cs="Arial"/>
                <w:sz w:val="20"/>
              </w:rPr>
              <w:t>.</w:t>
            </w:r>
          </w:p>
        </w:tc>
      </w:tr>
    </w:tbl>
    <w:p w:rsidR="00337F2C" w:rsidRPr="00A43942" w:rsidRDefault="00A940DC" w:rsidP="00A940DC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3" w:name="_Toc331061491"/>
      <w:r w:rsidRPr="00A43942">
        <w:rPr>
          <w:rFonts w:ascii="Arial" w:hAnsi="Arial" w:cs="Arial"/>
          <w:b/>
        </w:rPr>
        <w:t>Rationale</w:t>
      </w:r>
      <w:r w:rsidRPr="00A43942">
        <w:rPr>
          <w:rFonts w:ascii="Arial" w:hAnsi="Arial" w:cs="Arial"/>
          <w:b/>
          <w:sz w:val="28"/>
        </w:rPr>
        <w:t>.</w:t>
      </w:r>
      <w:bookmarkEnd w:id="43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940DC" w:rsidRPr="00A43942" w:rsidTr="00353236">
        <w:tc>
          <w:tcPr>
            <w:tcW w:w="1494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Response measure</w:t>
            </w:r>
          </w:p>
        </w:tc>
      </w:tr>
      <w:tr w:rsidR="00A940DC" w:rsidRPr="00A43942" w:rsidTr="00353236">
        <w:tc>
          <w:tcPr>
            <w:tcW w:w="1494" w:type="dxa"/>
            <w:vMerge w:val="restart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ecurity</w:t>
            </w:r>
          </w:p>
        </w:tc>
        <w:tc>
          <w:tcPr>
            <w:tcW w:w="1350" w:type="dxa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QA03S1</w:t>
            </w:r>
          </w:p>
        </w:tc>
        <w:tc>
          <w:tcPr>
            <w:tcW w:w="1800" w:type="dxa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esist attack to database</w:t>
            </w:r>
          </w:p>
        </w:tc>
        <w:tc>
          <w:tcPr>
            <w:tcW w:w="4743" w:type="dxa"/>
          </w:tcPr>
          <w:p w:rsidR="00A940DC" w:rsidRPr="00A43942" w:rsidRDefault="00A940DC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color w:val="000000" w:themeColor="text1"/>
                <w:sz w:val="20"/>
                <w:szCs w:val="24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  <w:szCs w:val="24"/>
              </w:rPr>
              <w:t>Ensure that no any external attack can get into the database.</w:t>
            </w:r>
          </w:p>
        </w:tc>
      </w:tr>
      <w:tr w:rsidR="00A940DC" w:rsidRPr="00A43942" w:rsidTr="00353236">
        <w:tc>
          <w:tcPr>
            <w:tcW w:w="1494" w:type="dxa"/>
            <w:vMerge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A940DC" w:rsidRPr="00A43942" w:rsidRDefault="00A940DC" w:rsidP="00353236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ational</w:t>
            </w:r>
          </w:p>
          <w:p w:rsidR="00A940DC" w:rsidRPr="00A43942" w:rsidRDefault="00A940DC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Account controller have responsibility to control and set permission for sign in using system.</w:t>
            </w:r>
          </w:p>
        </w:tc>
      </w:tr>
    </w:tbl>
    <w:p w:rsidR="00A940DC" w:rsidRPr="00A43942" w:rsidRDefault="00A940DC" w:rsidP="00337F2C">
      <w:pPr>
        <w:outlineLvl w:val="2"/>
        <w:rPr>
          <w:rFonts w:ascii="Arial" w:hAnsi="Arial" w:cs="Arial"/>
          <w:b/>
          <w:sz w:val="28"/>
        </w:rPr>
      </w:pPr>
    </w:p>
    <w:p w:rsidR="00306299" w:rsidRPr="00A43942" w:rsidRDefault="0030629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  <w:szCs w:val="28"/>
        </w:rPr>
      </w:pPr>
      <w:bookmarkStart w:id="44" w:name="_Toc331061492"/>
      <w:r w:rsidRPr="00A43942">
        <w:rPr>
          <w:rFonts w:ascii="Arial" w:hAnsi="Arial" w:cs="Arial"/>
          <w:b/>
          <w:sz w:val="28"/>
          <w:szCs w:val="28"/>
        </w:rPr>
        <w:t>Data model view.</w:t>
      </w:r>
      <w:bookmarkEnd w:id="44"/>
    </w:p>
    <w:p w:rsidR="00306299" w:rsidRPr="00A4394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  <w:szCs w:val="28"/>
        </w:rPr>
      </w:pPr>
      <w:bookmarkStart w:id="45" w:name="_Toc331061493"/>
      <w:r w:rsidRPr="00A43942">
        <w:rPr>
          <w:rFonts w:ascii="Arial" w:hAnsi="Arial" w:cs="Arial"/>
          <w:b/>
        </w:rPr>
        <w:t>Primary presentation.</w:t>
      </w:r>
      <w:bookmarkEnd w:id="45"/>
    </w:p>
    <w:p w:rsidR="00813082" w:rsidRPr="00A43942" w:rsidRDefault="00DC53E6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3685" w:dyaOrig="9356">
          <v:shape id="_x0000_i1034" type="#_x0000_t75" style="width:540pt;height:369.35pt" o:ole="">
            <v:imagedata r:id="rId26" o:title=""/>
          </v:shape>
          <o:OLEObject Type="Embed" ProgID="Visio.Drawing.11" ShapeID="_x0000_i1034" DrawAspect="Content" ObjectID="_1404803341" r:id="rId27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  <w:szCs w:val="28"/>
        </w:rPr>
      </w:pPr>
      <w:r w:rsidRPr="00A43942">
        <w:rPr>
          <w:rFonts w:ascii="Arial" w:hAnsi="Arial" w:cs="Arial"/>
          <w:i/>
        </w:rPr>
        <w:t>Smart mart model view.</w:t>
      </w:r>
    </w:p>
    <w:p w:rsidR="00FC1121" w:rsidRPr="00A43942" w:rsidRDefault="00972935" w:rsidP="00FC112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46" w:name="_Toc331061494"/>
      <w:r w:rsidRPr="00A43942">
        <w:rPr>
          <w:rFonts w:ascii="Arial" w:hAnsi="Arial" w:cs="Arial"/>
          <w:color w:val="000000" w:themeColor="text1"/>
          <w:sz w:val="24"/>
          <w:szCs w:val="24"/>
        </w:rPr>
        <w:t>Rational</w:t>
      </w:r>
      <w:r w:rsidR="00D233B1" w:rsidRPr="00A43942">
        <w:rPr>
          <w:rFonts w:ascii="Arial" w:hAnsi="Arial" w:cs="Arial"/>
          <w:color w:val="000000" w:themeColor="text1"/>
          <w:sz w:val="24"/>
          <w:szCs w:val="24"/>
        </w:rPr>
        <w:t>e.</w:t>
      </w:r>
      <w:bookmarkEnd w:id="46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FC1121" w:rsidRPr="00A43942" w:rsidTr="00FC1121">
        <w:tc>
          <w:tcPr>
            <w:tcW w:w="1494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Response measure</w:t>
            </w:r>
          </w:p>
        </w:tc>
      </w:tr>
      <w:tr w:rsidR="00FC1121" w:rsidRPr="00A43942" w:rsidTr="00FC1121">
        <w:tc>
          <w:tcPr>
            <w:tcW w:w="1494" w:type="dxa"/>
            <w:vMerge w:val="restart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erformance</w:t>
            </w:r>
          </w:p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350" w:type="dxa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1P1</w:t>
            </w:r>
          </w:p>
        </w:tc>
        <w:tc>
          <w:tcPr>
            <w:tcW w:w="1800" w:type="dxa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sponse time</w:t>
            </w:r>
          </w:p>
        </w:tc>
        <w:tc>
          <w:tcPr>
            <w:tcW w:w="4743" w:type="dxa"/>
          </w:tcPr>
          <w:p w:rsidR="00FC1121" w:rsidRPr="00A43942" w:rsidRDefault="00FC1121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verage time of each operation must less than 2 seconds.</w:t>
            </w:r>
          </w:p>
        </w:tc>
      </w:tr>
      <w:tr w:rsidR="00FC1121" w:rsidRPr="00A43942" w:rsidTr="00FC1121">
        <w:tc>
          <w:tcPr>
            <w:tcW w:w="1494" w:type="dxa"/>
            <w:vMerge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DE72DA" w:rsidRPr="00A43942" w:rsidRDefault="00FC1121" w:rsidP="00DE72DA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Local product table </w:t>
            </w:r>
            <w:r w:rsidR="001A4C50" w:rsidRPr="00A43942">
              <w:rPr>
                <w:rFonts w:ascii="Arial" w:hAnsi="Arial" w:cs="Arial"/>
                <w:sz w:val="20"/>
              </w:rPr>
              <w:t xml:space="preserve">contain name of product, default price and local price. Web application will check price of products before each working day. If that day store use local price, program will </w:t>
            </w:r>
            <w:r w:rsidR="00353236" w:rsidRPr="00A43942">
              <w:rPr>
                <w:rFonts w:ascii="Arial" w:hAnsi="Arial" w:cs="Arial"/>
                <w:sz w:val="20"/>
              </w:rPr>
              <w:t xml:space="preserve">update local price in local product table. If not, </w:t>
            </w:r>
            <w:r w:rsidR="006D7B9A" w:rsidRPr="00A43942">
              <w:rPr>
                <w:rFonts w:ascii="Arial" w:hAnsi="Arial" w:cs="Arial"/>
                <w:sz w:val="20"/>
              </w:rPr>
              <w:t>local price in local product table will be zero.</w:t>
            </w:r>
          </w:p>
        </w:tc>
      </w:tr>
    </w:tbl>
    <w:p w:rsidR="00FC1121" w:rsidRPr="00A43942" w:rsidRDefault="00FC1121" w:rsidP="00FC1121">
      <w:pPr>
        <w:rPr>
          <w:rFonts w:ascii="Arial" w:hAnsi="Arial" w:cs="Arial"/>
        </w:rPr>
      </w:pPr>
    </w:p>
    <w:sectPr w:rsidR="00FC1121" w:rsidRPr="00A43942" w:rsidSect="00B36C8F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5FFB" w:rsidRDefault="005E5FFB" w:rsidP="002613B4">
      <w:r>
        <w:separator/>
      </w:r>
    </w:p>
  </w:endnote>
  <w:endnote w:type="continuationSeparator" w:id="1">
    <w:p w:rsidR="005E5FFB" w:rsidRDefault="005E5FFB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59156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A43942" w:rsidRDefault="00A43942">
            <w:pPr>
              <w:pStyle w:val="Footer"/>
              <w:jc w:val="right"/>
            </w:pPr>
            <w:r>
              <w:t xml:space="preserve">Page </w:t>
            </w:r>
            <w:r w:rsidR="00AF2809"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AF2809">
              <w:rPr>
                <w:b/>
              </w:rPr>
              <w:fldChar w:fldCharType="separate"/>
            </w:r>
            <w:r w:rsidR="00740428">
              <w:rPr>
                <w:b/>
                <w:noProof/>
              </w:rPr>
              <w:t>2</w:t>
            </w:r>
            <w:r w:rsidR="00AF2809">
              <w:rPr>
                <w:b/>
              </w:rPr>
              <w:fldChar w:fldCharType="end"/>
            </w:r>
            <w:r>
              <w:t xml:space="preserve"> of </w:t>
            </w:r>
            <w:r w:rsidR="00AF2809"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AF2809">
              <w:rPr>
                <w:b/>
              </w:rPr>
              <w:fldChar w:fldCharType="separate"/>
            </w:r>
            <w:r w:rsidR="00740428">
              <w:rPr>
                <w:b/>
                <w:noProof/>
              </w:rPr>
              <w:t>18</w:t>
            </w:r>
            <w:r w:rsidR="00AF2809">
              <w:rPr>
                <w:b/>
              </w:rPr>
              <w:fldChar w:fldCharType="end"/>
            </w:r>
          </w:p>
        </w:sdtContent>
      </w:sdt>
    </w:sdtContent>
  </w:sdt>
  <w:p w:rsidR="003E1A4C" w:rsidRDefault="003E1A4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5FFB" w:rsidRDefault="005E5FFB" w:rsidP="002613B4">
      <w:r>
        <w:separator/>
      </w:r>
    </w:p>
  </w:footnote>
  <w:footnote w:type="continuationSeparator" w:id="1">
    <w:p w:rsidR="005E5FFB" w:rsidRDefault="005E5FFB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4C" w:rsidRDefault="003E1A4C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9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0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5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9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3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4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7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234832"/>
    <w:multiLevelType w:val="multilevel"/>
    <w:tmpl w:val="3B582F0A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asciiTheme="minorHAnsi" w:hAnsiTheme="minorHAnsi" w:cstheme="minorHAnsi" w:hint="default"/>
        <w:b/>
        <w:i w:val="0"/>
        <w:color w:val="000000" w:themeColor="text1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1"/>
  </w:num>
  <w:num w:numId="4">
    <w:abstractNumId w:val="26"/>
  </w:num>
  <w:num w:numId="5">
    <w:abstractNumId w:val="8"/>
  </w:num>
  <w:num w:numId="6">
    <w:abstractNumId w:val="10"/>
  </w:num>
  <w:num w:numId="7">
    <w:abstractNumId w:val="17"/>
  </w:num>
  <w:num w:numId="8">
    <w:abstractNumId w:val="19"/>
  </w:num>
  <w:num w:numId="9">
    <w:abstractNumId w:val="13"/>
  </w:num>
  <w:num w:numId="10">
    <w:abstractNumId w:val="3"/>
  </w:num>
  <w:num w:numId="11">
    <w:abstractNumId w:val="15"/>
  </w:num>
  <w:num w:numId="12">
    <w:abstractNumId w:val="29"/>
  </w:num>
  <w:num w:numId="13">
    <w:abstractNumId w:val="5"/>
  </w:num>
  <w:num w:numId="14">
    <w:abstractNumId w:val="20"/>
  </w:num>
  <w:num w:numId="15">
    <w:abstractNumId w:val="1"/>
  </w:num>
  <w:num w:numId="16">
    <w:abstractNumId w:val="16"/>
  </w:num>
  <w:num w:numId="17">
    <w:abstractNumId w:val="28"/>
  </w:num>
  <w:num w:numId="18">
    <w:abstractNumId w:val="22"/>
  </w:num>
  <w:num w:numId="19">
    <w:abstractNumId w:val="12"/>
  </w:num>
  <w:num w:numId="20">
    <w:abstractNumId w:val="0"/>
  </w:num>
  <w:num w:numId="21">
    <w:abstractNumId w:val="18"/>
  </w:num>
  <w:num w:numId="22">
    <w:abstractNumId w:val="11"/>
  </w:num>
  <w:num w:numId="23">
    <w:abstractNumId w:val="21"/>
  </w:num>
  <w:num w:numId="24">
    <w:abstractNumId w:val="14"/>
  </w:num>
  <w:num w:numId="25">
    <w:abstractNumId w:val="9"/>
  </w:num>
  <w:num w:numId="26">
    <w:abstractNumId w:val="6"/>
  </w:num>
  <w:num w:numId="27">
    <w:abstractNumId w:val="23"/>
  </w:num>
  <w:num w:numId="28">
    <w:abstractNumId w:val="4"/>
  </w:num>
  <w:num w:numId="29">
    <w:abstractNumId w:val="24"/>
  </w:num>
  <w:num w:numId="30">
    <w:abstractNumId w:val="27"/>
  </w:num>
  <w:num w:numId="31">
    <w:abstractNumId w:val="7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4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14ECD"/>
    <w:rsid w:val="00017C64"/>
    <w:rsid w:val="00020479"/>
    <w:rsid w:val="000217EC"/>
    <w:rsid w:val="000222CC"/>
    <w:rsid w:val="0003661C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93B33"/>
    <w:rsid w:val="00095880"/>
    <w:rsid w:val="000A1F36"/>
    <w:rsid w:val="000A320A"/>
    <w:rsid w:val="000A4F4B"/>
    <w:rsid w:val="000B10B0"/>
    <w:rsid w:val="000C1F5A"/>
    <w:rsid w:val="000C2700"/>
    <w:rsid w:val="000C5AA6"/>
    <w:rsid w:val="000C73B7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3D4C"/>
    <w:rsid w:val="00104605"/>
    <w:rsid w:val="0010736C"/>
    <w:rsid w:val="00115AD6"/>
    <w:rsid w:val="0011657D"/>
    <w:rsid w:val="0011785C"/>
    <w:rsid w:val="001213EE"/>
    <w:rsid w:val="00131304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2037C4"/>
    <w:rsid w:val="00204498"/>
    <w:rsid w:val="002104BA"/>
    <w:rsid w:val="00212950"/>
    <w:rsid w:val="00214C3B"/>
    <w:rsid w:val="002156CC"/>
    <w:rsid w:val="00222373"/>
    <w:rsid w:val="00223105"/>
    <w:rsid w:val="002418C2"/>
    <w:rsid w:val="00241E23"/>
    <w:rsid w:val="00243FE7"/>
    <w:rsid w:val="00245A16"/>
    <w:rsid w:val="00245DB1"/>
    <w:rsid w:val="00247D98"/>
    <w:rsid w:val="002510DA"/>
    <w:rsid w:val="0025165A"/>
    <w:rsid w:val="00252FF8"/>
    <w:rsid w:val="00256004"/>
    <w:rsid w:val="002613B4"/>
    <w:rsid w:val="00263AC3"/>
    <w:rsid w:val="00265284"/>
    <w:rsid w:val="00265F78"/>
    <w:rsid w:val="00266966"/>
    <w:rsid w:val="002677BB"/>
    <w:rsid w:val="002678DD"/>
    <w:rsid w:val="0027601D"/>
    <w:rsid w:val="00282C8E"/>
    <w:rsid w:val="00285121"/>
    <w:rsid w:val="002865A0"/>
    <w:rsid w:val="00286A5C"/>
    <w:rsid w:val="00291191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5672"/>
    <w:rsid w:val="003C6929"/>
    <w:rsid w:val="003D6AAE"/>
    <w:rsid w:val="003E1A4C"/>
    <w:rsid w:val="003E7830"/>
    <w:rsid w:val="003F2D84"/>
    <w:rsid w:val="003F411D"/>
    <w:rsid w:val="003F590F"/>
    <w:rsid w:val="004040B8"/>
    <w:rsid w:val="004040D3"/>
    <w:rsid w:val="00413FBD"/>
    <w:rsid w:val="00414ACD"/>
    <w:rsid w:val="004177DB"/>
    <w:rsid w:val="00421E6C"/>
    <w:rsid w:val="00424155"/>
    <w:rsid w:val="0042762B"/>
    <w:rsid w:val="00432BB4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61F6"/>
    <w:rsid w:val="004C2F03"/>
    <w:rsid w:val="004C2FB5"/>
    <w:rsid w:val="004C341C"/>
    <w:rsid w:val="004C50EF"/>
    <w:rsid w:val="004C5CB6"/>
    <w:rsid w:val="004D3D11"/>
    <w:rsid w:val="004D4AEE"/>
    <w:rsid w:val="004D554F"/>
    <w:rsid w:val="004D60CE"/>
    <w:rsid w:val="004E1260"/>
    <w:rsid w:val="004E4110"/>
    <w:rsid w:val="004F2FFD"/>
    <w:rsid w:val="004F5787"/>
    <w:rsid w:val="005005E8"/>
    <w:rsid w:val="005024DC"/>
    <w:rsid w:val="00507EFC"/>
    <w:rsid w:val="00511C06"/>
    <w:rsid w:val="00511D62"/>
    <w:rsid w:val="00520E7C"/>
    <w:rsid w:val="00523370"/>
    <w:rsid w:val="00524B4F"/>
    <w:rsid w:val="0053296C"/>
    <w:rsid w:val="005336DD"/>
    <w:rsid w:val="00534C96"/>
    <w:rsid w:val="00535294"/>
    <w:rsid w:val="00536A5B"/>
    <w:rsid w:val="00536FA7"/>
    <w:rsid w:val="00556DF1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5FFB"/>
    <w:rsid w:val="005E6914"/>
    <w:rsid w:val="005F641F"/>
    <w:rsid w:val="00600037"/>
    <w:rsid w:val="00611786"/>
    <w:rsid w:val="00614D08"/>
    <w:rsid w:val="00615310"/>
    <w:rsid w:val="00620FC6"/>
    <w:rsid w:val="006341F0"/>
    <w:rsid w:val="00643042"/>
    <w:rsid w:val="006512E1"/>
    <w:rsid w:val="00654788"/>
    <w:rsid w:val="006578E9"/>
    <w:rsid w:val="00660160"/>
    <w:rsid w:val="00661D4E"/>
    <w:rsid w:val="00663132"/>
    <w:rsid w:val="006659C7"/>
    <w:rsid w:val="006747F1"/>
    <w:rsid w:val="00680A1E"/>
    <w:rsid w:val="006A378E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57F5"/>
    <w:rsid w:val="00711A9D"/>
    <w:rsid w:val="0071321C"/>
    <w:rsid w:val="007375A8"/>
    <w:rsid w:val="00740428"/>
    <w:rsid w:val="0074161B"/>
    <w:rsid w:val="00743687"/>
    <w:rsid w:val="0075252E"/>
    <w:rsid w:val="00756DE9"/>
    <w:rsid w:val="00760388"/>
    <w:rsid w:val="00762320"/>
    <w:rsid w:val="00762ECB"/>
    <w:rsid w:val="0077143C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E1F48"/>
    <w:rsid w:val="007F15F1"/>
    <w:rsid w:val="007F1795"/>
    <w:rsid w:val="007F1A85"/>
    <w:rsid w:val="007F23EE"/>
    <w:rsid w:val="007F3022"/>
    <w:rsid w:val="007F56DB"/>
    <w:rsid w:val="008018A5"/>
    <w:rsid w:val="00813082"/>
    <w:rsid w:val="00813359"/>
    <w:rsid w:val="00821F9A"/>
    <w:rsid w:val="0082730C"/>
    <w:rsid w:val="00831AA0"/>
    <w:rsid w:val="00845DEC"/>
    <w:rsid w:val="00850C90"/>
    <w:rsid w:val="00853E65"/>
    <w:rsid w:val="0085671D"/>
    <w:rsid w:val="00864022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4CF1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904"/>
    <w:rsid w:val="00A22EDB"/>
    <w:rsid w:val="00A2553F"/>
    <w:rsid w:val="00A26087"/>
    <w:rsid w:val="00A32621"/>
    <w:rsid w:val="00A35CD0"/>
    <w:rsid w:val="00A374F0"/>
    <w:rsid w:val="00A4169B"/>
    <w:rsid w:val="00A43942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B3F89"/>
    <w:rsid w:val="00AB7017"/>
    <w:rsid w:val="00AB7745"/>
    <w:rsid w:val="00AC20A9"/>
    <w:rsid w:val="00AC7A23"/>
    <w:rsid w:val="00AD1F56"/>
    <w:rsid w:val="00AE2F79"/>
    <w:rsid w:val="00AE446A"/>
    <w:rsid w:val="00AE6FE2"/>
    <w:rsid w:val="00AF1A8B"/>
    <w:rsid w:val="00AF1C95"/>
    <w:rsid w:val="00AF2809"/>
    <w:rsid w:val="00AF75ED"/>
    <w:rsid w:val="00B02844"/>
    <w:rsid w:val="00B032E1"/>
    <w:rsid w:val="00B141B6"/>
    <w:rsid w:val="00B1672F"/>
    <w:rsid w:val="00B17135"/>
    <w:rsid w:val="00B20DDF"/>
    <w:rsid w:val="00B22941"/>
    <w:rsid w:val="00B36C8F"/>
    <w:rsid w:val="00B3774A"/>
    <w:rsid w:val="00B37863"/>
    <w:rsid w:val="00B439DD"/>
    <w:rsid w:val="00B44614"/>
    <w:rsid w:val="00B47909"/>
    <w:rsid w:val="00B518AC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D77A4"/>
    <w:rsid w:val="00BE349F"/>
    <w:rsid w:val="00BE34EB"/>
    <w:rsid w:val="00BF5C90"/>
    <w:rsid w:val="00BF62D6"/>
    <w:rsid w:val="00C018AF"/>
    <w:rsid w:val="00C05CDB"/>
    <w:rsid w:val="00C12C88"/>
    <w:rsid w:val="00C147D6"/>
    <w:rsid w:val="00C14B9F"/>
    <w:rsid w:val="00C23E03"/>
    <w:rsid w:val="00C24B81"/>
    <w:rsid w:val="00C30794"/>
    <w:rsid w:val="00C30877"/>
    <w:rsid w:val="00C422B5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2F18"/>
    <w:rsid w:val="00D35A6F"/>
    <w:rsid w:val="00D41806"/>
    <w:rsid w:val="00D42EC9"/>
    <w:rsid w:val="00D56355"/>
    <w:rsid w:val="00D61254"/>
    <w:rsid w:val="00D62CC8"/>
    <w:rsid w:val="00D64B23"/>
    <w:rsid w:val="00D71BD8"/>
    <w:rsid w:val="00D7257E"/>
    <w:rsid w:val="00D73682"/>
    <w:rsid w:val="00D768C6"/>
    <w:rsid w:val="00D82902"/>
    <w:rsid w:val="00D844DB"/>
    <w:rsid w:val="00D87526"/>
    <w:rsid w:val="00D93547"/>
    <w:rsid w:val="00D941BA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61D9"/>
    <w:rsid w:val="00DE6E67"/>
    <w:rsid w:val="00DE72DA"/>
    <w:rsid w:val="00DE77D5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87827"/>
    <w:rsid w:val="00E96F00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61514"/>
    <w:rsid w:val="00F61970"/>
    <w:rsid w:val="00F64A83"/>
    <w:rsid w:val="00F658F3"/>
    <w:rsid w:val="00F737E6"/>
    <w:rsid w:val="00F77572"/>
    <w:rsid w:val="00F8437E"/>
    <w:rsid w:val="00F90400"/>
    <w:rsid w:val="00F905EC"/>
    <w:rsid w:val="00F92748"/>
    <w:rsid w:val="00F939AD"/>
    <w:rsid w:val="00FA0B06"/>
    <w:rsid w:val="00FA2C82"/>
    <w:rsid w:val="00FA3D7B"/>
    <w:rsid w:val="00FA71B8"/>
    <w:rsid w:val="00FB5E66"/>
    <w:rsid w:val="00FC1121"/>
    <w:rsid w:val="00FC592A"/>
    <w:rsid w:val="00FC599C"/>
    <w:rsid w:val="00FC71E3"/>
    <w:rsid w:val="00FD1860"/>
    <w:rsid w:val="00FD3C5B"/>
    <w:rsid w:val="00FD674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FE7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AE79CB-907E-4282-A2C9-2AF4CCBAD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18</Pages>
  <Words>2528</Words>
  <Characters>14412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9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78</cp:revision>
  <dcterms:created xsi:type="dcterms:W3CDTF">2012-07-22T08:47:00Z</dcterms:created>
  <dcterms:modified xsi:type="dcterms:W3CDTF">2012-07-26T03:22:00Z</dcterms:modified>
</cp:coreProperties>
</file>